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79C4" w:rsidRPr="00FE3A2C" w:rsidRDefault="00A70056" w:rsidP="00C7751B">
      <w:pPr>
        <w:pStyle w:val="a8"/>
        <w:rPr>
          <w:kern w:val="0"/>
          <w:sz w:val="44"/>
          <w:szCs w:val="44"/>
          <w:lang w:val="zh-CN"/>
        </w:rPr>
      </w:pPr>
      <w:r>
        <w:rPr>
          <w:rFonts w:hint="eastAsia"/>
          <w:kern w:val="0"/>
          <w:sz w:val="44"/>
          <w:szCs w:val="44"/>
          <w:lang w:val="zh-CN"/>
        </w:rPr>
        <w:t>主播小窝</w:t>
      </w:r>
      <w:r w:rsidR="0074046A">
        <w:rPr>
          <w:rFonts w:hint="eastAsia"/>
          <w:kern w:val="0"/>
          <w:sz w:val="44"/>
          <w:szCs w:val="44"/>
          <w:lang w:val="zh-CN"/>
        </w:rPr>
        <w:t>二期</w:t>
      </w:r>
      <w:r w:rsidR="0042096D" w:rsidRPr="00FE3A2C">
        <w:rPr>
          <w:rFonts w:hint="eastAsia"/>
          <w:kern w:val="0"/>
          <w:sz w:val="44"/>
          <w:szCs w:val="44"/>
          <w:lang w:val="zh-CN"/>
        </w:rPr>
        <w:t>设计方案</w:t>
      </w:r>
      <w:r w:rsidR="0042096D" w:rsidRPr="00FE3A2C">
        <w:rPr>
          <w:rFonts w:hint="eastAsia"/>
          <w:kern w:val="0"/>
          <w:sz w:val="44"/>
          <w:szCs w:val="44"/>
          <w:lang w:val="zh-CN"/>
        </w:rPr>
        <w:t>v0.</w:t>
      </w:r>
      <w:r w:rsidR="0074046A">
        <w:rPr>
          <w:rFonts w:hint="eastAsia"/>
          <w:kern w:val="0"/>
          <w:sz w:val="44"/>
          <w:szCs w:val="44"/>
          <w:lang w:val="zh-CN"/>
        </w:rPr>
        <w:t>1</w:t>
      </w:r>
    </w:p>
    <w:p w:rsidR="00C7751B" w:rsidRPr="00FE3A2C" w:rsidRDefault="009A4658" w:rsidP="00C7751B">
      <w:pPr>
        <w:pStyle w:val="10"/>
        <w:keepNext w:val="0"/>
        <w:numPr>
          <w:ilvl w:val="0"/>
          <w:numId w:val="2"/>
        </w:numPr>
      </w:pPr>
      <w:r w:rsidRPr="00FE3A2C">
        <w:rPr>
          <w:rFonts w:hint="eastAsia"/>
        </w:rPr>
        <w:t>设计目的</w:t>
      </w:r>
    </w:p>
    <w:p w:rsidR="009A4658" w:rsidRPr="00FE3A2C" w:rsidRDefault="009A4658" w:rsidP="009A4658">
      <w:pPr>
        <w:pStyle w:val="20"/>
        <w:keepNext w:val="0"/>
        <w:numPr>
          <w:ilvl w:val="1"/>
          <w:numId w:val="2"/>
        </w:numPr>
      </w:pPr>
      <w:r w:rsidRPr="00FE3A2C">
        <w:rPr>
          <w:rFonts w:hint="eastAsia"/>
        </w:rPr>
        <w:t>设计目的</w:t>
      </w:r>
    </w:p>
    <w:p w:rsidR="00172478" w:rsidRDefault="00172478" w:rsidP="0063046C">
      <w:pPr>
        <w:pStyle w:val="a6"/>
        <w:numPr>
          <w:ilvl w:val="0"/>
          <w:numId w:val="8"/>
        </w:numPr>
        <w:ind w:firstLineChars="0"/>
      </w:pPr>
      <w:r w:rsidRPr="0063046C">
        <w:rPr>
          <w:rFonts w:hint="eastAsia"/>
        </w:rPr>
        <w:t>目标：</w:t>
      </w:r>
      <w:r w:rsidR="00F95311">
        <w:rPr>
          <w:rFonts w:hint="eastAsia"/>
        </w:rPr>
        <w:t xml:space="preserve"> </w:t>
      </w:r>
    </w:p>
    <w:p w:rsidR="00F95311" w:rsidRPr="006410A6" w:rsidRDefault="00F95311" w:rsidP="00F95311">
      <w:pPr>
        <w:pStyle w:val="a6"/>
        <w:numPr>
          <w:ilvl w:val="1"/>
          <w:numId w:val="8"/>
        </w:numPr>
        <w:ind w:firstLineChars="0"/>
      </w:pPr>
      <w:r w:rsidRPr="001A2865">
        <w:rPr>
          <w:rFonts w:hint="eastAsia"/>
        </w:rPr>
        <w:t>以小窝为中心建立社交环境</w:t>
      </w:r>
      <w:r>
        <w:rPr>
          <w:rFonts w:hint="eastAsia"/>
        </w:rPr>
        <w:t>、增加更多互动内容</w:t>
      </w:r>
      <w:r w:rsidRPr="0063046C">
        <w:rPr>
          <w:rFonts w:hint="eastAsia"/>
        </w:rPr>
        <w:t>，</w:t>
      </w:r>
      <w:r w:rsidRPr="006410A6">
        <w:rPr>
          <w:rFonts w:hint="eastAsia"/>
        </w:rPr>
        <w:t>拉动活跃</w:t>
      </w:r>
    </w:p>
    <w:p w:rsidR="00F95311" w:rsidRPr="006410A6" w:rsidRDefault="00F95311" w:rsidP="00F95311">
      <w:pPr>
        <w:pStyle w:val="a6"/>
        <w:numPr>
          <w:ilvl w:val="1"/>
          <w:numId w:val="8"/>
        </w:numPr>
        <w:ind w:firstLineChars="0"/>
      </w:pPr>
      <w:r>
        <w:rPr>
          <w:rFonts w:hint="eastAsia"/>
        </w:rPr>
        <w:t>给玩家提供</w:t>
      </w:r>
      <w:r w:rsidRPr="006410A6">
        <w:rPr>
          <w:rFonts w:hint="eastAsia"/>
        </w:rPr>
        <w:t>成长</w:t>
      </w:r>
      <w:r>
        <w:rPr>
          <w:rFonts w:hint="eastAsia"/>
        </w:rPr>
        <w:t>性</w:t>
      </w:r>
      <w:bookmarkStart w:id="0" w:name="_GoBack"/>
      <w:bookmarkEnd w:id="0"/>
      <w:r w:rsidRPr="006410A6">
        <w:rPr>
          <w:rFonts w:hint="eastAsia"/>
        </w:rPr>
        <w:t>追求，增加黏性</w:t>
      </w:r>
    </w:p>
    <w:p w:rsidR="00F95311" w:rsidRPr="0063046C" w:rsidRDefault="00F95311" w:rsidP="00F95311">
      <w:pPr>
        <w:pStyle w:val="a6"/>
        <w:numPr>
          <w:ilvl w:val="1"/>
          <w:numId w:val="8"/>
        </w:numPr>
        <w:ind w:firstLineChars="0"/>
      </w:pPr>
      <w:r w:rsidRPr="006410A6">
        <w:rPr>
          <w:rFonts w:hint="eastAsia"/>
        </w:rPr>
        <w:t>提高小窝内部的竞争力，拉动付费</w:t>
      </w:r>
    </w:p>
    <w:p w:rsidR="00172478" w:rsidRPr="0063046C" w:rsidRDefault="00172478" w:rsidP="0063046C">
      <w:pPr>
        <w:pStyle w:val="a6"/>
        <w:numPr>
          <w:ilvl w:val="0"/>
          <w:numId w:val="8"/>
        </w:numPr>
        <w:ind w:firstLineChars="0"/>
      </w:pPr>
      <w:r w:rsidRPr="0063046C">
        <w:rPr>
          <w:rFonts w:hint="eastAsia"/>
        </w:rPr>
        <w:t>定位：面向梦工厂全体玩家和付费玩家</w:t>
      </w:r>
    </w:p>
    <w:p w:rsidR="009A4658" w:rsidRPr="00FE3A2C" w:rsidRDefault="009A4658" w:rsidP="009A4658">
      <w:pPr>
        <w:pStyle w:val="20"/>
        <w:keepNext w:val="0"/>
        <w:numPr>
          <w:ilvl w:val="1"/>
          <w:numId w:val="2"/>
        </w:numPr>
      </w:pPr>
      <w:r w:rsidRPr="00FE3A2C">
        <w:rPr>
          <w:rFonts w:hint="eastAsia"/>
        </w:rPr>
        <w:t>设计重点</w:t>
      </w:r>
    </w:p>
    <w:p w:rsidR="00177E55" w:rsidRPr="00DC1373" w:rsidRDefault="003534AD" w:rsidP="00177E55">
      <w:pPr>
        <w:pStyle w:val="a6"/>
        <w:numPr>
          <w:ilvl w:val="0"/>
          <w:numId w:val="8"/>
        </w:numPr>
        <w:ind w:firstLineChars="0"/>
        <w:rPr>
          <w:rFonts w:ascii="Calibri" w:eastAsia="宋体" w:hAnsi="Calibri" w:cs="Times New Roman"/>
        </w:rPr>
      </w:pPr>
      <w:r>
        <w:rPr>
          <w:rFonts w:hint="eastAsia"/>
        </w:rPr>
        <w:t>小窝</w:t>
      </w:r>
      <w:r w:rsidR="00177E55">
        <w:rPr>
          <w:rFonts w:hint="eastAsia"/>
        </w:rPr>
        <w:t>一期中互动方面是空白，二期需要重点针对互动进行设计</w:t>
      </w:r>
    </w:p>
    <w:p w:rsidR="00177E55" w:rsidRPr="00177E55" w:rsidRDefault="00177E55" w:rsidP="00A70056">
      <w:pPr>
        <w:pStyle w:val="a6"/>
        <w:numPr>
          <w:ilvl w:val="0"/>
          <w:numId w:val="8"/>
        </w:numPr>
        <w:ind w:firstLineChars="0"/>
        <w:rPr>
          <w:rFonts w:ascii="Calibri" w:eastAsia="宋体" w:hAnsi="Calibri" w:cs="Times New Roman"/>
        </w:rPr>
      </w:pPr>
      <w:r>
        <w:rPr>
          <w:rFonts w:hint="eastAsia"/>
        </w:rPr>
        <w:t>社交环境的中心</w:t>
      </w:r>
      <w:r w:rsidR="003534AD">
        <w:rPr>
          <w:rFonts w:hint="eastAsia"/>
        </w:rPr>
        <w:t>应该</w:t>
      </w:r>
      <w:r>
        <w:rPr>
          <w:rFonts w:hint="eastAsia"/>
        </w:rPr>
        <w:t>是主播，不能是其他玩家，</w:t>
      </w:r>
      <w:r w:rsidR="003534AD">
        <w:rPr>
          <w:rFonts w:hint="eastAsia"/>
        </w:rPr>
        <w:t>因为</w:t>
      </w:r>
      <w:r>
        <w:rPr>
          <w:rFonts w:hint="eastAsia"/>
        </w:rPr>
        <w:t>对商业化没有帮助</w:t>
      </w:r>
    </w:p>
    <w:p w:rsidR="001F360B" w:rsidRPr="00FE3A2C" w:rsidRDefault="009A4658" w:rsidP="001F360B">
      <w:pPr>
        <w:pStyle w:val="10"/>
        <w:keepNext w:val="0"/>
        <w:numPr>
          <w:ilvl w:val="0"/>
          <w:numId w:val="2"/>
        </w:numPr>
      </w:pPr>
      <w:r w:rsidRPr="00FE3A2C">
        <w:rPr>
          <w:rFonts w:hint="eastAsia"/>
        </w:rPr>
        <w:t>设计概述</w:t>
      </w:r>
    </w:p>
    <w:p w:rsidR="004C0DB2" w:rsidRPr="00A6341E" w:rsidRDefault="006F21A5" w:rsidP="00A6341E">
      <w:pPr>
        <w:rPr>
          <w:rFonts w:ascii="Calibri" w:eastAsia="宋体" w:hAnsi="Calibri" w:cs="Times New Roman"/>
        </w:rPr>
      </w:pPr>
      <w:r>
        <w:object w:dxaOrig="10750" w:dyaOrig="3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41.7pt" o:ole="">
            <v:imagedata r:id="rId9" o:title=""/>
          </v:shape>
          <o:OLEObject Type="Embed" ProgID="Visio.Drawing.11" ShapeID="_x0000_i1025" DrawAspect="Content" ObjectID="_1484461946" r:id="rId10"/>
        </w:object>
      </w:r>
    </w:p>
    <w:p w:rsidR="008A5EEC" w:rsidRPr="008A5EEC" w:rsidRDefault="00290588" w:rsidP="00290588">
      <w:pPr>
        <w:pStyle w:val="a6"/>
        <w:numPr>
          <w:ilvl w:val="0"/>
          <w:numId w:val="8"/>
        </w:numPr>
        <w:ind w:firstLineChars="0"/>
        <w:rPr>
          <w:rFonts w:ascii="Calibri" w:eastAsia="宋体" w:hAnsi="Calibri" w:cs="Times New Roman"/>
        </w:rPr>
      </w:pPr>
      <w:r>
        <w:rPr>
          <w:rFonts w:hint="eastAsia"/>
        </w:rPr>
        <w:t>主播小窝作为梦工厂的新增房间，在一期中实现了小窝的</w:t>
      </w:r>
      <w:r w:rsidR="00175AFB">
        <w:rPr>
          <w:rFonts w:hint="eastAsia"/>
        </w:rPr>
        <w:t>房间</w:t>
      </w:r>
      <w:r>
        <w:rPr>
          <w:rFonts w:hint="eastAsia"/>
        </w:rPr>
        <w:t>基础功能，并围绕</w:t>
      </w:r>
      <w:r w:rsidR="008A5EEC">
        <w:rPr>
          <w:rFonts w:hint="eastAsia"/>
        </w:rPr>
        <w:t>“主播向粉丝展示内容”做了一系列功能设计，目的是“增加主播对粉丝的黏性”和“拉收入”</w:t>
      </w:r>
    </w:p>
    <w:p w:rsidR="00707E1B" w:rsidRDefault="00E80671" w:rsidP="00290588">
      <w:pPr>
        <w:pStyle w:val="a6"/>
        <w:numPr>
          <w:ilvl w:val="0"/>
          <w:numId w:val="8"/>
        </w:numPr>
        <w:ind w:firstLineChars="0"/>
      </w:pPr>
      <w:r>
        <w:rPr>
          <w:rFonts w:hint="eastAsia"/>
        </w:rPr>
        <w:t>二期为了让小窝更好的运营，</w:t>
      </w:r>
      <w:r w:rsidR="00BD140A">
        <w:rPr>
          <w:rFonts w:hint="eastAsia"/>
        </w:rPr>
        <w:t>同时</w:t>
      </w:r>
      <w:r>
        <w:rPr>
          <w:rFonts w:hint="eastAsia"/>
        </w:rPr>
        <w:t>为梦工厂平台的后续版本做铺垫，</w:t>
      </w:r>
      <w:r w:rsidR="008A5EEC">
        <w:rPr>
          <w:rFonts w:hint="eastAsia"/>
        </w:rPr>
        <w:t>将针对“</w:t>
      </w:r>
      <w:r w:rsidR="008A5EEC" w:rsidRPr="008A5EEC">
        <w:rPr>
          <w:rFonts w:hint="eastAsia"/>
        </w:rPr>
        <w:t>主播与粉丝</w:t>
      </w:r>
      <w:r w:rsidR="008A5EEC" w:rsidRPr="008A5EEC">
        <w:t xml:space="preserve"> / </w:t>
      </w:r>
      <w:r w:rsidR="008A5EEC" w:rsidRPr="008A5EEC">
        <w:rPr>
          <w:rFonts w:hint="eastAsia"/>
        </w:rPr>
        <w:t>粉丝与粉丝之间互动内容</w:t>
      </w:r>
      <w:r w:rsidR="008A5EEC">
        <w:rPr>
          <w:rFonts w:hint="eastAsia"/>
        </w:rPr>
        <w:t>”和“</w:t>
      </w:r>
      <w:r w:rsidR="008A5EEC" w:rsidRPr="008A5EEC">
        <w:rPr>
          <w:rFonts w:hint="eastAsia"/>
        </w:rPr>
        <w:t>玩家的成长</w:t>
      </w:r>
      <w:r w:rsidR="006F21A5">
        <w:rPr>
          <w:rFonts w:hint="eastAsia"/>
        </w:rPr>
        <w:t>体系</w:t>
      </w:r>
      <w:r w:rsidR="008A5EEC" w:rsidRPr="008A5EEC">
        <w:rPr>
          <w:rFonts w:hint="eastAsia"/>
        </w:rPr>
        <w:t>和</w:t>
      </w:r>
      <w:r w:rsidR="008A5EEC">
        <w:rPr>
          <w:rFonts w:hint="eastAsia"/>
        </w:rPr>
        <w:t>内部</w:t>
      </w:r>
      <w:r w:rsidR="008A5EEC" w:rsidRPr="008A5EEC">
        <w:rPr>
          <w:rFonts w:hint="eastAsia"/>
        </w:rPr>
        <w:t>竞争内容</w:t>
      </w:r>
      <w:r w:rsidR="008A5EEC">
        <w:rPr>
          <w:rFonts w:hint="eastAsia"/>
        </w:rPr>
        <w:t>”进行</w:t>
      </w:r>
      <w:r w:rsidR="006F21A5">
        <w:rPr>
          <w:rFonts w:hint="eastAsia"/>
        </w:rPr>
        <w:t>功能</w:t>
      </w:r>
      <w:r w:rsidR="008A5EEC">
        <w:rPr>
          <w:rFonts w:hint="eastAsia"/>
        </w:rPr>
        <w:t>设计，目的是</w:t>
      </w:r>
      <w:r w:rsidR="00707E1B">
        <w:rPr>
          <w:rFonts w:hint="eastAsia"/>
        </w:rPr>
        <w:t>“</w:t>
      </w:r>
      <w:r w:rsidR="00707E1B" w:rsidRPr="008A5EEC">
        <w:rPr>
          <w:rFonts w:ascii="Calibri" w:eastAsia="宋体" w:hAnsi="Calibri" w:cs="Times New Roman" w:hint="eastAsia"/>
        </w:rPr>
        <w:t>拉动活跃</w:t>
      </w:r>
      <w:r w:rsidR="00707E1B">
        <w:rPr>
          <w:rFonts w:hint="eastAsia"/>
        </w:rPr>
        <w:t>”“</w:t>
      </w:r>
      <w:r w:rsidR="00707E1B" w:rsidRPr="008A5EEC">
        <w:rPr>
          <w:rFonts w:ascii="Calibri" w:eastAsia="宋体" w:hAnsi="Calibri" w:cs="Times New Roman" w:hint="eastAsia"/>
        </w:rPr>
        <w:t>增加黏性</w:t>
      </w:r>
      <w:r w:rsidR="00707E1B">
        <w:rPr>
          <w:rFonts w:hint="eastAsia"/>
        </w:rPr>
        <w:t>”“</w:t>
      </w:r>
      <w:r w:rsidR="00707E1B" w:rsidRPr="008A5EEC">
        <w:rPr>
          <w:rFonts w:ascii="Calibri" w:eastAsia="宋体" w:hAnsi="Calibri" w:cs="Times New Roman" w:hint="eastAsia"/>
        </w:rPr>
        <w:t>拉动付费</w:t>
      </w:r>
      <w:r w:rsidR="00707E1B">
        <w:rPr>
          <w:rFonts w:hint="eastAsia"/>
        </w:rPr>
        <w:t>”</w:t>
      </w:r>
    </w:p>
    <w:p w:rsidR="00707E1B" w:rsidRDefault="00177E55" w:rsidP="00DD4DC2">
      <w:pPr>
        <w:pStyle w:val="20"/>
        <w:keepNext w:val="0"/>
        <w:numPr>
          <w:ilvl w:val="1"/>
          <w:numId w:val="2"/>
        </w:numPr>
      </w:pPr>
      <w:r>
        <w:rPr>
          <w:rFonts w:asciiTheme="minorHAnsi" w:eastAsiaTheme="minorEastAsia" w:hAnsiTheme="minorHAnsi" w:cstheme="minorBidi" w:hint="eastAsia"/>
        </w:rPr>
        <w:t>互动内容的设计（拉动活跃）</w:t>
      </w:r>
    </w:p>
    <w:p w:rsidR="0088361C" w:rsidRPr="0088361C" w:rsidRDefault="0088361C" w:rsidP="0088361C">
      <w:pPr>
        <w:pStyle w:val="30"/>
        <w:numPr>
          <w:ilvl w:val="2"/>
          <w:numId w:val="2"/>
        </w:numPr>
      </w:pPr>
      <w:r w:rsidRPr="0088361C">
        <w:rPr>
          <w:rFonts w:hint="eastAsia"/>
        </w:rPr>
        <w:t>小窝动态墙</w:t>
      </w:r>
    </w:p>
    <w:p w:rsidR="0088361C" w:rsidRDefault="00233B5B" w:rsidP="0088361C">
      <w:pPr>
        <w:tabs>
          <w:tab w:val="left" w:pos="3544"/>
        </w:tabs>
        <w:ind w:left="704"/>
        <w:rPr>
          <w:rFonts w:ascii="Calibri" w:eastAsia="宋体" w:hAnsi="Calibri" w:cs="Times New Roman"/>
        </w:rPr>
      </w:pPr>
      <w:r w:rsidRPr="00F411DD">
        <w:rPr>
          <w:color w:val="000000"/>
        </w:rPr>
        <w:object w:dxaOrig="8341" w:dyaOrig="5270">
          <v:shape id="_x0000_i1026" type="#_x0000_t75" style="width:339.25pt;height:213.7pt" o:ole="">
            <v:imagedata r:id="rId11" o:title=""/>
          </v:shape>
          <o:OLEObject Type="Embed" ProgID="Visio.Drawing.11" ShapeID="_x0000_i1026" DrawAspect="Content" ObjectID="_1484461947" r:id="rId12"/>
        </w:object>
      </w:r>
    </w:p>
    <w:p w:rsidR="0088361C" w:rsidRDefault="0088361C" w:rsidP="0088361C">
      <w:pPr>
        <w:numPr>
          <w:ilvl w:val="0"/>
          <w:numId w:val="8"/>
        </w:numPr>
        <w:tabs>
          <w:tab w:val="left" w:pos="3544"/>
        </w:tabs>
        <w:rPr>
          <w:rFonts w:ascii="Calibri" w:eastAsia="宋体" w:hAnsi="Calibri" w:cs="Times New Roman"/>
        </w:rPr>
      </w:pPr>
      <w:r>
        <w:rPr>
          <w:rFonts w:ascii="Calibri" w:eastAsia="宋体" w:hAnsi="Calibri" w:cs="Times New Roman" w:hint="eastAsia"/>
        </w:rPr>
        <w:t>在小窝中新增</w:t>
      </w:r>
      <w:r w:rsidR="00731C01">
        <w:rPr>
          <w:rFonts w:ascii="Calibri" w:eastAsia="宋体" w:hAnsi="Calibri" w:cs="Times New Roman" w:hint="eastAsia"/>
        </w:rPr>
        <w:t>小窝</w:t>
      </w:r>
      <w:r>
        <w:rPr>
          <w:rFonts w:ascii="Calibri" w:eastAsia="宋体" w:hAnsi="Calibri" w:cs="Times New Roman" w:hint="eastAsia"/>
        </w:rPr>
        <w:t>动态墙的功能，</w:t>
      </w:r>
      <w:r w:rsidR="00731C01">
        <w:rPr>
          <w:rFonts w:ascii="Calibri" w:eastAsia="宋体" w:hAnsi="Calibri" w:cs="Times New Roman" w:hint="eastAsia"/>
        </w:rPr>
        <w:t>小窝</w:t>
      </w:r>
      <w:r>
        <w:rPr>
          <w:rFonts w:ascii="Calibri" w:eastAsia="宋体" w:hAnsi="Calibri" w:cs="Times New Roman" w:hint="eastAsia"/>
        </w:rPr>
        <w:t>动态墙是承载用户</w:t>
      </w:r>
      <w:proofErr w:type="gramStart"/>
      <w:r>
        <w:rPr>
          <w:rFonts w:ascii="Calibri" w:eastAsia="宋体" w:hAnsi="Calibri" w:cs="Times New Roman" w:hint="eastAsia"/>
        </w:rPr>
        <w:t>们发布</w:t>
      </w:r>
      <w:proofErr w:type="gramEnd"/>
      <w:r>
        <w:rPr>
          <w:rFonts w:ascii="Calibri" w:eastAsia="宋体" w:hAnsi="Calibri" w:cs="Times New Roman" w:hint="eastAsia"/>
        </w:rPr>
        <w:t>自己动态信息的社交平台</w:t>
      </w:r>
    </w:p>
    <w:p w:rsidR="00F0600D" w:rsidRDefault="00F0600D" w:rsidP="00F0600D">
      <w:pPr>
        <w:numPr>
          <w:ilvl w:val="0"/>
          <w:numId w:val="8"/>
        </w:numPr>
        <w:tabs>
          <w:tab w:val="left" w:pos="3544"/>
        </w:tabs>
        <w:rPr>
          <w:rFonts w:ascii="Calibri" w:eastAsia="宋体" w:hAnsi="Calibri" w:cs="Times New Roman"/>
        </w:rPr>
      </w:pPr>
      <w:r>
        <w:rPr>
          <w:rFonts w:ascii="Calibri" w:eastAsia="宋体" w:hAnsi="Calibri" w:cs="Times New Roman" w:hint="eastAsia"/>
        </w:rPr>
        <w:t>小窝中的玩家和主播都可以在动态墙上发布动态信息，</w:t>
      </w:r>
      <w:r w:rsidRPr="0088361C">
        <w:rPr>
          <w:rFonts w:ascii="Calibri" w:eastAsia="宋体" w:hAnsi="Calibri" w:cs="Times New Roman" w:hint="eastAsia"/>
        </w:rPr>
        <w:t>所有成员</w:t>
      </w:r>
      <w:r>
        <w:rPr>
          <w:rFonts w:ascii="Calibri" w:eastAsia="宋体" w:hAnsi="Calibri" w:cs="Times New Roman" w:hint="eastAsia"/>
        </w:rPr>
        <w:t>都</w:t>
      </w:r>
      <w:r w:rsidRPr="0088361C">
        <w:rPr>
          <w:rFonts w:ascii="Calibri" w:eastAsia="宋体" w:hAnsi="Calibri" w:cs="Times New Roman" w:hint="eastAsia"/>
        </w:rPr>
        <w:t>可以在动态墙上看到该小窝中发布的所有动态</w:t>
      </w:r>
      <w:r>
        <w:rPr>
          <w:rFonts w:ascii="Calibri" w:eastAsia="宋体" w:hAnsi="Calibri" w:cs="Times New Roman" w:hint="eastAsia"/>
        </w:rPr>
        <w:t>信息</w:t>
      </w:r>
    </w:p>
    <w:p w:rsidR="00F0600D" w:rsidRDefault="00F0600D" w:rsidP="00F0600D">
      <w:pPr>
        <w:numPr>
          <w:ilvl w:val="1"/>
          <w:numId w:val="8"/>
        </w:numPr>
        <w:tabs>
          <w:tab w:val="left" w:pos="3544"/>
        </w:tabs>
        <w:rPr>
          <w:rFonts w:ascii="Calibri" w:eastAsia="宋体" w:hAnsi="Calibri" w:cs="Times New Roman"/>
        </w:rPr>
      </w:pPr>
      <w:r w:rsidRPr="0088361C">
        <w:rPr>
          <w:rFonts w:ascii="Calibri" w:eastAsia="宋体" w:hAnsi="Calibri" w:cs="Times New Roman" w:hint="eastAsia"/>
        </w:rPr>
        <w:t>动态</w:t>
      </w:r>
      <w:r>
        <w:rPr>
          <w:rFonts w:ascii="Calibri" w:eastAsia="宋体" w:hAnsi="Calibri" w:cs="Times New Roman" w:hint="eastAsia"/>
        </w:rPr>
        <w:t>信息的内容</w:t>
      </w:r>
      <w:r w:rsidRPr="0088361C">
        <w:rPr>
          <w:rFonts w:ascii="Calibri" w:eastAsia="宋体" w:hAnsi="Calibri" w:cs="Times New Roman" w:hint="eastAsia"/>
        </w:rPr>
        <w:t>包括文字和图片</w:t>
      </w:r>
    </w:p>
    <w:p w:rsidR="00F0600D" w:rsidRDefault="00F0600D" w:rsidP="00F0600D">
      <w:pPr>
        <w:numPr>
          <w:ilvl w:val="1"/>
          <w:numId w:val="8"/>
        </w:numPr>
        <w:tabs>
          <w:tab w:val="left" w:pos="3544"/>
        </w:tabs>
        <w:rPr>
          <w:rFonts w:ascii="Calibri" w:eastAsia="宋体" w:hAnsi="Calibri" w:cs="Times New Roman"/>
        </w:rPr>
      </w:pPr>
      <w:r w:rsidRPr="0088361C">
        <w:rPr>
          <w:rFonts w:ascii="Calibri" w:eastAsia="宋体" w:hAnsi="Calibri" w:cs="Times New Roman" w:hint="eastAsia"/>
        </w:rPr>
        <w:t>不是在该小窝中发布的动态不会显示在</w:t>
      </w:r>
      <w:r>
        <w:rPr>
          <w:rFonts w:ascii="Calibri" w:eastAsia="宋体" w:hAnsi="Calibri" w:cs="Times New Roman" w:hint="eastAsia"/>
        </w:rPr>
        <w:t>对应</w:t>
      </w:r>
      <w:r w:rsidRPr="0088361C">
        <w:rPr>
          <w:rFonts w:ascii="Calibri" w:eastAsia="宋体" w:hAnsi="Calibri" w:cs="Times New Roman" w:hint="eastAsia"/>
        </w:rPr>
        <w:t>小窝</w:t>
      </w:r>
      <w:r>
        <w:rPr>
          <w:rFonts w:ascii="Calibri" w:eastAsia="宋体" w:hAnsi="Calibri" w:cs="Times New Roman" w:hint="eastAsia"/>
        </w:rPr>
        <w:t>的</w:t>
      </w:r>
      <w:r w:rsidRPr="0088361C">
        <w:rPr>
          <w:rFonts w:ascii="Calibri" w:eastAsia="宋体" w:hAnsi="Calibri" w:cs="Times New Roman" w:hint="eastAsia"/>
        </w:rPr>
        <w:t>动态墙中</w:t>
      </w:r>
    </w:p>
    <w:p w:rsidR="00233B5B" w:rsidRDefault="00233B5B" w:rsidP="00F0600D">
      <w:pPr>
        <w:numPr>
          <w:ilvl w:val="0"/>
          <w:numId w:val="8"/>
        </w:numPr>
        <w:tabs>
          <w:tab w:val="left" w:pos="3544"/>
        </w:tabs>
        <w:rPr>
          <w:rFonts w:ascii="Calibri" w:eastAsia="宋体" w:hAnsi="Calibri" w:cs="Times New Roman"/>
        </w:rPr>
      </w:pPr>
      <w:r>
        <w:rPr>
          <w:rFonts w:ascii="Calibri" w:eastAsia="宋体" w:hAnsi="Calibri" w:cs="Times New Roman" w:hint="eastAsia"/>
        </w:rPr>
        <w:t>玩家或主播都</w:t>
      </w:r>
      <w:r w:rsidR="0088361C" w:rsidRPr="0088361C">
        <w:rPr>
          <w:rFonts w:ascii="Calibri" w:eastAsia="宋体" w:hAnsi="Calibri" w:cs="Times New Roman" w:hint="eastAsia"/>
        </w:rPr>
        <w:t>可以</w:t>
      </w:r>
      <w:r>
        <w:rPr>
          <w:rFonts w:ascii="Calibri" w:eastAsia="宋体" w:hAnsi="Calibri" w:cs="Times New Roman" w:hint="eastAsia"/>
        </w:rPr>
        <w:t>对动态</w:t>
      </w:r>
      <w:r w:rsidR="0088361C" w:rsidRPr="0088361C">
        <w:rPr>
          <w:rFonts w:ascii="Calibri" w:eastAsia="宋体" w:hAnsi="Calibri" w:cs="Times New Roman" w:hint="eastAsia"/>
        </w:rPr>
        <w:t>进行评论、打赏等互动</w:t>
      </w:r>
      <w:r w:rsidR="00731C01">
        <w:rPr>
          <w:rFonts w:ascii="Calibri" w:eastAsia="宋体" w:hAnsi="Calibri" w:cs="Times New Roman" w:hint="eastAsia"/>
        </w:rPr>
        <w:t>操作</w:t>
      </w:r>
      <w:r w:rsidR="006F21A5">
        <w:rPr>
          <w:rFonts w:ascii="Calibri" w:eastAsia="宋体" w:hAnsi="Calibri" w:cs="Times New Roman" w:hint="eastAsia"/>
        </w:rPr>
        <w:t>（打赏详见后文）</w:t>
      </w:r>
    </w:p>
    <w:p w:rsidR="00F0600D" w:rsidRDefault="00F0600D" w:rsidP="00F0600D">
      <w:pPr>
        <w:numPr>
          <w:ilvl w:val="1"/>
          <w:numId w:val="8"/>
        </w:numPr>
        <w:tabs>
          <w:tab w:val="left" w:pos="3544"/>
        </w:tabs>
        <w:rPr>
          <w:rFonts w:ascii="Calibri" w:eastAsia="宋体" w:hAnsi="Calibri" w:cs="Times New Roman"/>
        </w:rPr>
      </w:pPr>
      <w:r>
        <w:rPr>
          <w:rFonts w:ascii="Calibri" w:eastAsia="宋体" w:hAnsi="Calibri" w:cs="Times New Roman" w:hint="eastAsia"/>
        </w:rPr>
        <w:t>动态</w:t>
      </w:r>
      <w:proofErr w:type="gramStart"/>
      <w:r>
        <w:rPr>
          <w:rFonts w:ascii="Calibri" w:eastAsia="宋体" w:hAnsi="Calibri" w:cs="Times New Roman" w:hint="eastAsia"/>
        </w:rPr>
        <w:t>墙不是</w:t>
      </w:r>
      <w:proofErr w:type="gramEnd"/>
      <w:r>
        <w:rPr>
          <w:rFonts w:ascii="Calibri" w:eastAsia="宋体" w:hAnsi="Calibri" w:cs="Times New Roman" w:hint="eastAsia"/>
        </w:rPr>
        <w:t>朋友圈，暂不支持“转发”这种功能</w:t>
      </w:r>
    </w:p>
    <w:p w:rsidR="00F0600D" w:rsidRDefault="00F0600D" w:rsidP="00F0600D">
      <w:pPr>
        <w:numPr>
          <w:ilvl w:val="1"/>
          <w:numId w:val="8"/>
        </w:numPr>
        <w:tabs>
          <w:tab w:val="left" w:pos="3544"/>
        </w:tabs>
        <w:rPr>
          <w:rFonts w:ascii="Calibri" w:eastAsia="宋体" w:hAnsi="Calibri" w:cs="Times New Roman"/>
        </w:rPr>
      </w:pPr>
      <w:r>
        <w:rPr>
          <w:rFonts w:ascii="Calibri" w:eastAsia="宋体" w:hAnsi="Calibri" w:cs="Times New Roman" w:hint="eastAsia"/>
        </w:rPr>
        <w:t>动态一旦发布，内容就不可以再修改了</w:t>
      </w:r>
    </w:p>
    <w:p w:rsidR="00E2666D" w:rsidRDefault="00233B5B" w:rsidP="00F0600D">
      <w:pPr>
        <w:numPr>
          <w:ilvl w:val="0"/>
          <w:numId w:val="8"/>
        </w:numPr>
        <w:tabs>
          <w:tab w:val="left" w:pos="3544"/>
        </w:tabs>
        <w:rPr>
          <w:rFonts w:ascii="Calibri" w:eastAsia="宋体" w:hAnsi="Calibri" w:cs="Times New Roman"/>
        </w:rPr>
      </w:pPr>
      <w:r>
        <w:rPr>
          <w:rFonts w:ascii="Calibri" w:eastAsia="宋体" w:hAnsi="Calibri" w:cs="Times New Roman" w:hint="eastAsia"/>
        </w:rPr>
        <w:t>主播</w:t>
      </w:r>
      <w:r w:rsidR="00731C01">
        <w:rPr>
          <w:rFonts w:ascii="Calibri" w:eastAsia="宋体" w:hAnsi="Calibri" w:cs="Times New Roman" w:hint="eastAsia"/>
        </w:rPr>
        <w:t>、房间管理员、小窝助手</w:t>
      </w:r>
      <w:r w:rsidR="00F0600D">
        <w:rPr>
          <w:rFonts w:ascii="Calibri" w:eastAsia="宋体" w:hAnsi="Calibri" w:cs="Times New Roman" w:hint="eastAsia"/>
        </w:rPr>
        <w:t>可以管理动态墙</w:t>
      </w:r>
    </w:p>
    <w:p w:rsidR="00E2666D" w:rsidRDefault="00F0600D" w:rsidP="00E2666D">
      <w:pPr>
        <w:numPr>
          <w:ilvl w:val="1"/>
          <w:numId w:val="8"/>
        </w:numPr>
        <w:tabs>
          <w:tab w:val="left" w:pos="3544"/>
        </w:tabs>
        <w:rPr>
          <w:rFonts w:ascii="Calibri" w:eastAsia="宋体" w:hAnsi="Calibri" w:cs="Times New Roman"/>
        </w:rPr>
      </w:pPr>
      <w:r>
        <w:rPr>
          <w:rFonts w:ascii="Calibri" w:eastAsia="宋体" w:hAnsi="Calibri" w:cs="Times New Roman" w:hint="eastAsia"/>
        </w:rPr>
        <w:t>管理内容有：删除、置顶、取消置顶</w:t>
      </w:r>
    </w:p>
    <w:p w:rsidR="00F0600D" w:rsidRDefault="00E2666D" w:rsidP="00E2666D">
      <w:pPr>
        <w:numPr>
          <w:ilvl w:val="1"/>
          <w:numId w:val="8"/>
        </w:numPr>
        <w:tabs>
          <w:tab w:val="left" w:pos="3544"/>
        </w:tabs>
        <w:rPr>
          <w:rFonts w:ascii="Calibri" w:eastAsia="宋体" w:hAnsi="Calibri" w:cs="Times New Roman"/>
        </w:rPr>
      </w:pPr>
      <w:r>
        <w:rPr>
          <w:rFonts w:ascii="Calibri" w:eastAsia="宋体" w:hAnsi="Calibri" w:cs="Times New Roman" w:hint="eastAsia"/>
        </w:rPr>
        <w:t>其他玩家则只可以删除自己发布的动态</w:t>
      </w:r>
    </w:p>
    <w:p w:rsidR="0098330E" w:rsidRPr="00731C01" w:rsidRDefault="00AA37BE" w:rsidP="00731C01">
      <w:pPr>
        <w:pStyle w:val="30"/>
        <w:numPr>
          <w:ilvl w:val="2"/>
          <w:numId w:val="2"/>
        </w:numPr>
      </w:pPr>
      <w:r>
        <w:rPr>
          <w:rFonts w:hint="eastAsia"/>
        </w:rPr>
        <w:t>小窝</w:t>
      </w:r>
      <w:r w:rsidR="00E2666D">
        <w:rPr>
          <w:rFonts w:hint="eastAsia"/>
        </w:rPr>
        <w:t>频道</w:t>
      </w:r>
    </w:p>
    <w:p w:rsidR="00177E55" w:rsidRDefault="00AA37BE" w:rsidP="00177E55">
      <w:pPr>
        <w:numPr>
          <w:ilvl w:val="0"/>
          <w:numId w:val="8"/>
        </w:numPr>
        <w:tabs>
          <w:tab w:val="left" w:pos="3544"/>
        </w:tabs>
      </w:pPr>
      <w:r>
        <w:rPr>
          <w:rFonts w:ascii="Calibri" w:eastAsia="宋体" w:hAnsi="Calibri" w:cs="Times New Roman" w:hint="eastAsia"/>
        </w:rPr>
        <w:t>为每个小窝都设立一个特殊的聊天频道“小窝频道”</w:t>
      </w:r>
    </w:p>
    <w:p w:rsidR="00157E5C" w:rsidRDefault="00AA37BE" w:rsidP="00E2666D">
      <w:pPr>
        <w:numPr>
          <w:ilvl w:val="0"/>
          <w:numId w:val="8"/>
        </w:numPr>
        <w:tabs>
          <w:tab w:val="left" w:pos="3544"/>
        </w:tabs>
        <w:rPr>
          <w:rFonts w:ascii="Calibri" w:eastAsia="宋体" w:hAnsi="Calibri" w:cs="Times New Roman"/>
        </w:rPr>
      </w:pPr>
      <w:r>
        <w:rPr>
          <w:rFonts w:ascii="Calibri" w:eastAsia="宋体" w:hAnsi="Calibri" w:cs="Times New Roman" w:hint="eastAsia"/>
        </w:rPr>
        <w:t>此频道会像</w:t>
      </w:r>
      <w:r>
        <w:rPr>
          <w:rFonts w:ascii="Calibri" w:eastAsia="宋体" w:hAnsi="Calibri" w:cs="Times New Roman" w:hint="eastAsia"/>
        </w:rPr>
        <w:t>QQ</w:t>
      </w:r>
      <w:r>
        <w:rPr>
          <w:rFonts w:ascii="Calibri" w:eastAsia="宋体" w:hAnsi="Calibri" w:cs="Times New Roman" w:hint="eastAsia"/>
        </w:rPr>
        <w:t>的聊天群一样</w:t>
      </w:r>
    </w:p>
    <w:p w:rsidR="00157E5C" w:rsidRDefault="00AA37BE" w:rsidP="00157E5C">
      <w:pPr>
        <w:numPr>
          <w:ilvl w:val="1"/>
          <w:numId w:val="8"/>
        </w:numPr>
        <w:tabs>
          <w:tab w:val="left" w:pos="3544"/>
        </w:tabs>
        <w:rPr>
          <w:rFonts w:ascii="Calibri" w:eastAsia="宋体" w:hAnsi="Calibri" w:cs="Times New Roman"/>
        </w:rPr>
      </w:pPr>
      <w:r>
        <w:rPr>
          <w:rFonts w:ascii="Calibri" w:eastAsia="宋体" w:hAnsi="Calibri" w:cs="Times New Roman" w:hint="eastAsia"/>
        </w:rPr>
        <w:t>每个小窝频道</w:t>
      </w:r>
      <w:r w:rsidR="00157E5C">
        <w:rPr>
          <w:rFonts w:ascii="Calibri" w:eastAsia="宋体" w:hAnsi="Calibri" w:cs="Times New Roman" w:hint="eastAsia"/>
        </w:rPr>
        <w:t>都是一个已经创建好的聊天群</w:t>
      </w:r>
    </w:p>
    <w:p w:rsidR="00AA37BE" w:rsidRDefault="00AA37BE" w:rsidP="00157E5C">
      <w:pPr>
        <w:numPr>
          <w:ilvl w:val="1"/>
          <w:numId w:val="8"/>
        </w:numPr>
        <w:tabs>
          <w:tab w:val="left" w:pos="3544"/>
        </w:tabs>
        <w:rPr>
          <w:rFonts w:ascii="Calibri" w:eastAsia="宋体" w:hAnsi="Calibri" w:cs="Times New Roman"/>
        </w:rPr>
      </w:pPr>
      <w:r>
        <w:rPr>
          <w:rFonts w:ascii="Calibri" w:eastAsia="宋体" w:hAnsi="Calibri" w:cs="Times New Roman" w:hint="eastAsia"/>
        </w:rPr>
        <w:t>玩家必须</w:t>
      </w:r>
      <w:r w:rsidR="001A4B3C">
        <w:rPr>
          <w:rFonts w:ascii="Calibri" w:eastAsia="宋体" w:hAnsi="Calibri" w:cs="Times New Roman" w:hint="eastAsia"/>
        </w:rPr>
        <w:t>主动</w:t>
      </w:r>
      <w:r>
        <w:rPr>
          <w:rFonts w:ascii="Calibri" w:eastAsia="宋体" w:hAnsi="Calibri" w:cs="Times New Roman" w:hint="eastAsia"/>
        </w:rPr>
        <w:t>加入对应的聊天群，才能够在对应的聊天频道里聊天</w:t>
      </w:r>
    </w:p>
    <w:p w:rsidR="00157E5C" w:rsidRDefault="00157E5C" w:rsidP="00157E5C">
      <w:pPr>
        <w:numPr>
          <w:ilvl w:val="1"/>
          <w:numId w:val="8"/>
        </w:numPr>
        <w:tabs>
          <w:tab w:val="left" w:pos="3544"/>
        </w:tabs>
        <w:rPr>
          <w:rFonts w:ascii="Calibri" w:eastAsia="宋体" w:hAnsi="Calibri" w:cs="Times New Roman"/>
        </w:rPr>
      </w:pPr>
      <w:r>
        <w:rPr>
          <w:rFonts w:ascii="Calibri" w:eastAsia="宋体" w:hAnsi="Calibri" w:cs="Times New Roman" w:hint="eastAsia"/>
        </w:rPr>
        <w:t>小窝频道与小窝的公众频道互不相干，玩家可以在</w:t>
      </w:r>
      <w:r w:rsidR="000B208D">
        <w:rPr>
          <w:rFonts w:ascii="Calibri" w:eastAsia="宋体" w:hAnsi="Calibri" w:cs="Times New Roman" w:hint="eastAsia"/>
        </w:rPr>
        <w:t>这</w:t>
      </w:r>
      <w:r>
        <w:rPr>
          <w:rFonts w:ascii="Calibri" w:eastAsia="宋体" w:hAnsi="Calibri" w:cs="Times New Roman" w:hint="eastAsia"/>
        </w:rPr>
        <w:t>两种频道进行各自独立的聊天互动</w:t>
      </w:r>
    </w:p>
    <w:p w:rsidR="00AA37BE" w:rsidRDefault="000B208D" w:rsidP="00E2666D">
      <w:pPr>
        <w:numPr>
          <w:ilvl w:val="0"/>
          <w:numId w:val="8"/>
        </w:numPr>
        <w:tabs>
          <w:tab w:val="left" w:pos="3544"/>
        </w:tabs>
        <w:rPr>
          <w:rFonts w:ascii="Calibri" w:eastAsia="宋体" w:hAnsi="Calibri" w:cs="Times New Roman"/>
        </w:rPr>
      </w:pPr>
      <w:r>
        <w:rPr>
          <w:rFonts w:ascii="Calibri" w:eastAsia="宋体" w:hAnsi="Calibri" w:cs="Times New Roman" w:hint="eastAsia"/>
        </w:rPr>
        <w:t>小窝频道的加入</w:t>
      </w:r>
      <w:r w:rsidR="00E774C8">
        <w:rPr>
          <w:rFonts w:ascii="Calibri" w:eastAsia="宋体" w:hAnsi="Calibri" w:cs="Times New Roman" w:hint="eastAsia"/>
        </w:rPr>
        <w:t>方式</w:t>
      </w:r>
      <w:r>
        <w:rPr>
          <w:rFonts w:ascii="Calibri" w:eastAsia="宋体" w:hAnsi="Calibri" w:cs="Times New Roman" w:hint="eastAsia"/>
        </w:rPr>
        <w:t>可由主播、小窝助手进行设定，</w:t>
      </w:r>
      <w:r w:rsidR="00E774C8">
        <w:rPr>
          <w:rFonts w:ascii="Calibri" w:eastAsia="宋体" w:hAnsi="Calibri" w:cs="Times New Roman" w:hint="eastAsia"/>
        </w:rPr>
        <w:t>提供以下几种加入方式</w:t>
      </w:r>
      <w:r w:rsidR="00157E5C">
        <w:rPr>
          <w:rFonts w:ascii="Calibri" w:eastAsia="宋体" w:hAnsi="Calibri" w:cs="Times New Roman" w:hint="eastAsia"/>
        </w:rPr>
        <w:t>：</w:t>
      </w:r>
    </w:p>
    <w:p w:rsidR="001A4B3C" w:rsidRDefault="00E774C8" w:rsidP="000B208D">
      <w:pPr>
        <w:numPr>
          <w:ilvl w:val="1"/>
          <w:numId w:val="8"/>
        </w:numPr>
        <w:tabs>
          <w:tab w:val="left" w:pos="3544"/>
        </w:tabs>
        <w:rPr>
          <w:rFonts w:ascii="Calibri" w:eastAsia="宋体" w:hAnsi="Calibri" w:cs="Times New Roman"/>
        </w:rPr>
      </w:pPr>
      <w:r>
        <w:rPr>
          <w:rFonts w:ascii="Calibri" w:eastAsia="宋体" w:hAnsi="Calibri" w:cs="Times New Roman" w:hint="eastAsia"/>
        </w:rPr>
        <w:t>方式</w:t>
      </w:r>
      <w:r w:rsidR="0063046C">
        <w:rPr>
          <w:rFonts w:ascii="Calibri" w:eastAsia="宋体" w:hAnsi="Calibri" w:cs="Times New Roman" w:hint="eastAsia"/>
        </w:rPr>
        <w:t>1</w:t>
      </w:r>
      <w:r w:rsidR="0063046C">
        <w:rPr>
          <w:rFonts w:ascii="Calibri" w:eastAsia="宋体" w:hAnsi="Calibri" w:cs="Times New Roman" w:hint="eastAsia"/>
        </w:rPr>
        <w:t>：</w:t>
      </w:r>
      <w:r w:rsidR="001A4B3C">
        <w:rPr>
          <w:rFonts w:ascii="Calibri" w:eastAsia="宋体" w:hAnsi="Calibri" w:cs="Times New Roman" w:hint="eastAsia"/>
        </w:rPr>
        <w:t>所有人都可以自由加入</w:t>
      </w:r>
    </w:p>
    <w:p w:rsidR="001A4B3C" w:rsidRDefault="00E774C8" w:rsidP="000B208D">
      <w:pPr>
        <w:numPr>
          <w:ilvl w:val="1"/>
          <w:numId w:val="8"/>
        </w:numPr>
        <w:tabs>
          <w:tab w:val="left" w:pos="3544"/>
        </w:tabs>
        <w:rPr>
          <w:rFonts w:ascii="Calibri" w:eastAsia="宋体" w:hAnsi="Calibri" w:cs="Times New Roman"/>
        </w:rPr>
      </w:pPr>
      <w:r>
        <w:rPr>
          <w:rFonts w:ascii="Calibri" w:eastAsia="宋体" w:hAnsi="Calibri" w:cs="Times New Roman" w:hint="eastAsia"/>
        </w:rPr>
        <w:t>方式</w:t>
      </w:r>
      <w:r w:rsidR="0063046C">
        <w:rPr>
          <w:rFonts w:ascii="Calibri" w:eastAsia="宋体" w:hAnsi="Calibri" w:cs="Times New Roman" w:hint="eastAsia"/>
        </w:rPr>
        <w:t>2</w:t>
      </w:r>
      <w:r w:rsidR="0063046C">
        <w:rPr>
          <w:rFonts w:ascii="Calibri" w:eastAsia="宋体" w:hAnsi="Calibri" w:cs="Times New Roman" w:hint="eastAsia"/>
        </w:rPr>
        <w:t>：</w:t>
      </w:r>
      <w:r w:rsidR="000B208D">
        <w:rPr>
          <w:rFonts w:ascii="Calibri" w:eastAsia="宋体" w:hAnsi="Calibri" w:cs="Times New Roman" w:hint="eastAsia"/>
        </w:rPr>
        <w:t>小窝头衔大于</w:t>
      </w:r>
      <w:r w:rsidR="001A4B3C">
        <w:rPr>
          <w:rFonts w:ascii="Calibri" w:eastAsia="宋体" w:hAnsi="Calibri" w:cs="Times New Roman" w:hint="eastAsia"/>
        </w:rPr>
        <w:t>X</w:t>
      </w:r>
      <w:r w:rsidR="001A4B3C">
        <w:rPr>
          <w:rFonts w:ascii="Calibri" w:eastAsia="宋体" w:hAnsi="Calibri" w:cs="Times New Roman" w:hint="eastAsia"/>
        </w:rPr>
        <w:t>级以上可自由加入</w:t>
      </w:r>
      <w:r w:rsidR="0063046C">
        <w:rPr>
          <w:rFonts w:ascii="Calibri" w:eastAsia="宋体" w:hAnsi="Calibri" w:cs="Times New Roman" w:hint="eastAsia"/>
        </w:rPr>
        <w:t>（小窝头衔详见后文）</w:t>
      </w:r>
      <w:r w:rsidR="001A4B3C">
        <w:rPr>
          <w:rFonts w:ascii="Calibri" w:eastAsia="宋体" w:hAnsi="Calibri" w:cs="Times New Roman" w:hint="eastAsia"/>
        </w:rPr>
        <w:t>，不符合条件者需要</w:t>
      </w:r>
      <w:r w:rsidR="000B208D">
        <w:rPr>
          <w:rFonts w:ascii="Calibri" w:eastAsia="宋体" w:hAnsi="Calibri" w:cs="Times New Roman" w:hint="eastAsia"/>
        </w:rPr>
        <w:t>申请加入</w:t>
      </w:r>
      <w:r w:rsidR="0063046C">
        <w:rPr>
          <w:rFonts w:ascii="Calibri" w:eastAsia="宋体" w:hAnsi="Calibri" w:cs="Times New Roman" w:hint="eastAsia"/>
        </w:rPr>
        <w:t>，申请时由主播或小窝助手进行审批</w:t>
      </w:r>
    </w:p>
    <w:p w:rsidR="001A4B3C" w:rsidRDefault="00E774C8" w:rsidP="000B208D">
      <w:pPr>
        <w:numPr>
          <w:ilvl w:val="1"/>
          <w:numId w:val="8"/>
        </w:numPr>
        <w:tabs>
          <w:tab w:val="left" w:pos="3544"/>
        </w:tabs>
        <w:rPr>
          <w:rFonts w:ascii="Calibri" w:eastAsia="宋体" w:hAnsi="Calibri" w:cs="Times New Roman"/>
        </w:rPr>
      </w:pPr>
      <w:r>
        <w:rPr>
          <w:rFonts w:ascii="Calibri" w:eastAsia="宋体" w:hAnsi="Calibri" w:cs="Times New Roman" w:hint="eastAsia"/>
        </w:rPr>
        <w:t>方式</w:t>
      </w:r>
      <w:r w:rsidR="0063046C">
        <w:rPr>
          <w:rFonts w:ascii="Calibri" w:eastAsia="宋体" w:hAnsi="Calibri" w:cs="Times New Roman" w:hint="eastAsia"/>
        </w:rPr>
        <w:t>3</w:t>
      </w:r>
      <w:r w:rsidR="0063046C">
        <w:rPr>
          <w:rFonts w:ascii="Calibri" w:eastAsia="宋体" w:hAnsi="Calibri" w:cs="Times New Roman" w:hint="eastAsia"/>
        </w:rPr>
        <w:t>：</w:t>
      </w:r>
      <w:r w:rsidR="001A4B3C">
        <w:rPr>
          <w:rFonts w:ascii="Calibri" w:eastAsia="宋体" w:hAnsi="Calibri" w:cs="Times New Roman" w:hint="eastAsia"/>
        </w:rPr>
        <w:t>不可以自由加入，所有人都需要</w:t>
      </w:r>
      <w:r w:rsidR="000B208D">
        <w:rPr>
          <w:rFonts w:ascii="Calibri" w:eastAsia="宋体" w:hAnsi="Calibri" w:cs="Times New Roman" w:hint="eastAsia"/>
        </w:rPr>
        <w:t>申请加入</w:t>
      </w:r>
    </w:p>
    <w:p w:rsidR="001A4B3C" w:rsidRDefault="00E774C8" w:rsidP="000B208D">
      <w:pPr>
        <w:numPr>
          <w:ilvl w:val="1"/>
          <w:numId w:val="8"/>
        </w:numPr>
        <w:tabs>
          <w:tab w:val="left" w:pos="3544"/>
        </w:tabs>
        <w:rPr>
          <w:rFonts w:ascii="Calibri" w:eastAsia="宋体" w:hAnsi="Calibri" w:cs="Times New Roman"/>
        </w:rPr>
      </w:pPr>
      <w:r>
        <w:rPr>
          <w:rFonts w:ascii="Calibri" w:eastAsia="宋体" w:hAnsi="Calibri" w:cs="Times New Roman" w:hint="eastAsia"/>
        </w:rPr>
        <w:t>方式</w:t>
      </w:r>
      <w:r w:rsidR="0063046C">
        <w:rPr>
          <w:rFonts w:ascii="Calibri" w:eastAsia="宋体" w:hAnsi="Calibri" w:cs="Times New Roman" w:hint="eastAsia"/>
        </w:rPr>
        <w:t>4</w:t>
      </w:r>
      <w:r w:rsidR="0063046C">
        <w:rPr>
          <w:rFonts w:ascii="Calibri" w:eastAsia="宋体" w:hAnsi="Calibri" w:cs="Times New Roman" w:hint="eastAsia"/>
        </w:rPr>
        <w:t>：</w:t>
      </w:r>
      <w:r w:rsidR="001A4B3C">
        <w:rPr>
          <w:rFonts w:ascii="Calibri" w:eastAsia="宋体" w:hAnsi="Calibri" w:cs="Times New Roman" w:hint="eastAsia"/>
        </w:rPr>
        <w:t>不可以自由加入，</w:t>
      </w:r>
      <w:r w:rsidR="000B208D">
        <w:rPr>
          <w:rFonts w:ascii="Calibri" w:eastAsia="宋体" w:hAnsi="Calibri" w:cs="Times New Roman" w:hint="eastAsia"/>
        </w:rPr>
        <w:t>小窝头衔大于</w:t>
      </w:r>
      <w:r w:rsidR="001A4B3C">
        <w:rPr>
          <w:rFonts w:ascii="Calibri" w:eastAsia="宋体" w:hAnsi="Calibri" w:cs="Times New Roman" w:hint="eastAsia"/>
        </w:rPr>
        <w:t>X</w:t>
      </w:r>
      <w:r w:rsidR="001A4B3C">
        <w:rPr>
          <w:rFonts w:ascii="Calibri" w:eastAsia="宋体" w:hAnsi="Calibri" w:cs="Times New Roman" w:hint="eastAsia"/>
        </w:rPr>
        <w:t>级以上才有资格申请加入</w:t>
      </w:r>
    </w:p>
    <w:p w:rsidR="00971D2B" w:rsidRPr="00D75786" w:rsidRDefault="000F7A82" w:rsidP="008D005A">
      <w:pPr>
        <w:numPr>
          <w:ilvl w:val="0"/>
          <w:numId w:val="8"/>
        </w:numPr>
        <w:tabs>
          <w:tab w:val="left" w:pos="3544"/>
        </w:tabs>
        <w:rPr>
          <w:rFonts w:ascii="Calibri" w:eastAsia="宋体" w:hAnsi="Calibri" w:cs="Times New Roman"/>
          <w:color w:val="FF0000"/>
        </w:rPr>
      </w:pPr>
      <w:r w:rsidRPr="00D75786">
        <w:rPr>
          <w:rFonts w:ascii="Calibri" w:eastAsia="宋体" w:hAnsi="Calibri" w:cs="Times New Roman" w:hint="eastAsia"/>
          <w:color w:val="FF0000"/>
        </w:rPr>
        <w:t>需要为此功能</w:t>
      </w:r>
      <w:r w:rsidR="00C83A61" w:rsidRPr="00D75786">
        <w:rPr>
          <w:rFonts w:ascii="Calibri" w:eastAsia="宋体" w:hAnsi="Calibri" w:cs="Times New Roman" w:hint="eastAsia"/>
          <w:color w:val="FF0000"/>
        </w:rPr>
        <w:t>单独</w:t>
      </w:r>
      <w:r w:rsidR="00D75786" w:rsidRPr="00D75786">
        <w:rPr>
          <w:rFonts w:ascii="Calibri" w:eastAsia="宋体" w:hAnsi="Calibri" w:cs="Times New Roman" w:hint="eastAsia"/>
          <w:color w:val="FF0000"/>
        </w:rPr>
        <w:t>开辟</w:t>
      </w:r>
      <w:r w:rsidRPr="00D75786">
        <w:rPr>
          <w:rFonts w:ascii="Calibri" w:eastAsia="宋体" w:hAnsi="Calibri" w:cs="Times New Roman" w:hint="eastAsia"/>
          <w:color w:val="FF0000"/>
        </w:rPr>
        <w:t>一个聊天模块，</w:t>
      </w:r>
      <w:r w:rsidR="00C83A61" w:rsidRPr="00D75786">
        <w:rPr>
          <w:rFonts w:ascii="Calibri" w:eastAsia="宋体" w:hAnsi="Calibri" w:cs="Times New Roman" w:hint="eastAsia"/>
          <w:color w:val="FF0000"/>
        </w:rPr>
        <w:t>此模块</w:t>
      </w:r>
      <w:r w:rsidR="00971D2B" w:rsidRPr="00D75786">
        <w:rPr>
          <w:rFonts w:ascii="Calibri" w:eastAsia="宋体" w:hAnsi="Calibri" w:cs="Times New Roman" w:hint="eastAsia"/>
          <w:color w:val="FF0000"/>
        </w:rPr>
        <w:t>要区别于梦工厂房间内的聊天模块</w:t>
      </w:r>
      <w:r w:rsidR="00D75786" w:rsidRPr="00D75786">
        <w:rPr>
          <w:rFonts w:ascii="Calibri" w:eastAsia="宋体" w:hAnsi="Calibri" w:cs="Times New Roman" w:hint="eastAsia"/>
          <w:color w:val="FF0000"/>
        </w:rPr>
        <w:t>，此模块具有以下特征</w:t>
      </w:r>
    </w:p>
    <w:p w:rsidR="00D75786" w:rsidRPr="00D75786" w:rsidRDefault="00D75786" w:rsidP="00D75786">
      <w:pPr>
        <w:tabs>
          <w:tab w:val="left" w:pos="3544"/>
        </w:tabs>
        <w:ind w:left="1130"/>
        <w:rPr>
          <w:rFonts w:ascii="Calibri" w:eastAsia="宋体" w:hAnsi="Calibri" w:cs="Times New Roman"/>
          <w:color w:val="FF0000"/>
        </w:rPr>
      </w:pPr>
      <w:r w:rsidRPr="00D75786">
        <w:rPr>
          <w:rFonts w:ascii="Calibri" w:eastAsia="宋体" w:hAnsi="Calibri" w:cs="Times New Roman" w:hint="eastAsia"/>
          <w:noProof/>
          <w:color w:val="FF0000"/>
        </w:rPr>
        <w:lastRenderedPageBreak/>
        <w:drawing>
          <wp:inline distT="0" distB="0" distL="0" distR="0">
            <wp:extent cx="1845945" cy="1104265"/>
            <wp:effectExtent l="19050" t="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srcRect/>
                    <a:stretch>
                      <a:fillRect/>
                    </a:stretch>
                  </pic:blipFill>
                  <pic:spPr bwMode="auto">
                    <a:xfrm>
                      <a:off x="0" y="0"/>
                      <a:ext cx="1845945" cy="1104265"/>
                    </a:xfrm>
                    <a:prstGeom prst="rect">
                      <a:avLst/>
                    </a:prstGeom>
                    <a:noFill/>
                    <a:ln w="9525">
                      <a:noFill/>
                      <a:miter lim="800000"/>
                      <a:headEnd/>
                      <a:tailEnd/>
                    </a:ln>
                  </pic:spPr>
                </pic:pic>
              </a:graphicData>
            </a:graphic>
          </wp:inline>
        </w:drawing>
      </w:r>
    </w:p>
    <w:p w:rsidR="00D75786" w:rsidRPr="00D75786" w:rsidRDefault="00D75786" w:rsidP="00971D2B">
      <w:pPr>
        <w:numPr>
          <w:ilvl w:val="1"/>
          <w:numId w:val="8"/>
        </w:numPr>
        <w:tabs>
          <w:tab w:val="left" w:pos="3544"/>
        </w:tabs>
        <w:rPr>
          <w:rFonts w:ascii="Calibri" w:eastAsia="宋体" w:hAnsi="Calibri" w:cs="Times New Roman"/>
          <w:color w:val="FF0000"/>
        </w:rPr>
      </w:pPr>
      <w:r w:rsidRPr="00D75786">
        <w:rPr>
          <w:rFonts w:ascii="Calibri" w:eastAsia="宋体" w:hAnsi="Calibri" w:cs="Times New Roman" w:hint="eastAsia"/>
          <w:color w:val="FF0000"/>
        </w:rPr>
        <w:t>一个玩家可以同时加入</w:t>
      </w:r>
      <w:r w:rsidRPr="00D75786">
        <w:rPr>
          <w:rFonts w:ascii="Calibri" w:eastAsia="宋体" w:hAnsi="Calibri" w:cs="Times New Roman" w:hint="eastAsia"/>
          <w:color w:val="FF0000"/>
        </w:rPr>
        <w:t>N</w:t>
      </w:r>
      <w:proofErr w:type="gramStart"/>
      <w:r w:rsidRPr="00D75786">
        <w:rPr>
          <w:rFonts w:ascii="Calibri" w:eastAsia="宋体" w:hAnsi="Calibri" w:cs="Times New Roman" w:hint="eastAsia"/>
          <w:color w:val="FF0000"/>
        </w:rPr>
        <w:t>个</w:t>
      </w:r>
      <w:proofErr w:type="gramEnd"/>
      <w:r w:rsidRPr="00D75786">
        <w:rPr>
          <w:rFonts w:ascii="Calibri" w:eastAsia="宋体" w:hAnsi="Calibri" w:cs="Times New Roman" w:hint="eastAsia"/>
          <w:color w:val="FF0000"/>
        </w:rPr>
        <w:t>小窝频道，加入的小窝频道会像上图</w:t>
      </w:r>
      <w:r w:rsidRPr="00D75786">
        <w:rPr>
          <w:rFonts w:ascii="Calibri" w:eastAsia="宋体" w:hAnsi="Calibri" w:cs="Times New Roman" w:hint="eastAsia"/>
          <w:color w:val="FF0000"/>
        </w:rPr>
        <w:t>QQ</w:t>
      </w:r>
      <w:proofErr w:type="gramStart"/>
      <w:r w:rsidRPr="00D75786">
        <w:rPr>
          <w:rFonts w:ascii="Calibri" w:eastAsia="宋体" w:hAnsi="Calibri" w:cs="Times New Roman" w:hint="eastAsia"/>
          <w:color w:val="FF0000"/>
        </w:rPr>
        <w:t>群那样</w:t>
      </w:r>
      <w:proofErr w:type="gramEnd"/>
      <w:r w:rsidRPr="00D75786">
        <w:rPr>
          <w:rFonts w:ascii="Calibri" w:eastAsia="宋体" w:hAnsi="Calibri" w:cs="Times New Roman" w:hint="eastAsia"/>
          <w:color w:val="FF0000"/>
        </w:rPr>
        <w:t>集中显示给玩家，玩家可以随时打开某个单独的小窝频道进行聊天</w:t>
      </w:r>
    </w:p>
    <w:p w:rsidR="00D75786" w:rsidRPr="00D75786" w:rsidRDefault="00D75786" w:rsidP="00971D2B">
      <w:pPr>
        <w:numPr>
          <w:ilvl w:val="1"/>
          <w:numId w:val="8"/>
        </w:numPr>
        <w:tabs>
          <w:tab w:val="left" w:pos="3544"/>
        </w:tabs>
        <w:rPr>
          <w:rFonts w:ascii="Calibri" w:eastAsia="宋体" w:hAnsi="Calibri" w:cs="Times New Roman"/>
          <w:color w:val="FF0000"/>
        </w:rPr>
      </w:pPr>
      <w:r w:rsidRPr="00D75786">
        <w:rPr>
          <w:rFonts w:ascii="Calibri" w:eastAsia="宋体" w:hAnsi="Calibri" w:cs="Times New Roman" w:hint="eastAsia"/>
          <w:color w:val="FF0000"/>
        </w:rPr>
        <w:t>在梦工厂的房间列表（大厅）中可以直接调用此模块，也就是说玩家身处房间列表时就可以激活某个小窝频道并参与对应频道的聊天</w:t>
      </w:r>
    </w:p>
    <w:p w:rsidR="000F7A82" w:rsidRPr="00D75786" w:rsidRDefault="00D75786" w:rsidP="00971D2B">
      <w:pPr>
        <w:numPr>
          <w:ilvl w:val="1"/>
          <w:numId w:val="8"/>
        </w:numPr>
        <w:tabs>
          <w:tab w:val="left" w:pos="3544"/>
        </w:tabs>
        <w:rPr>
          <w:rFonts w:ascii="Calibri" w:eastAsia="宋体" w:hAnsi="Calibri" w:cs="Times New Roman"/>
          <w:color w:val="FF0000"/>
        </w:rPr>
      </w:pPr>
      <w:r w:rsidRPr="00D75786">
        <w:rPr>
          <w:rFonts w:ascii="Calibri" w:eastAsia="宋体" w:hAnsi="Calibri" w:cs="Times New Roman" w:hint="eastAsia"/>
          <w:color w:val="FF0000"/>
        </w:rPr>
        <w:t>在</w:t>
      </w:r>
      <w:r w:rsidR="00C83A61" w:rsidRPr="00D75786">
        <w:rPr>
          <w:rFonts w:ascii="Calibri" w:eastAsia="宋体" w:hAnsi="Calibri" w:cs="Times New Roman" w:hint="eastAsia"/>
          <w:color w:val="FF0000"/>
        </w:rPr>
        <w:t>梦工厂的任意房间</w:t>
      </w:r>
      <w:r w:rsidRPr="00D75786">
        <w:rPr>
          <w:rFonts w:ascii="Calibri" w:eastAsia="宋体" w:hAnsi="Calibri" w:cs="Times New Roman" w:hint="eastAsia"/>
          <w:color w:val="FF0000"/>
        </w:rPr>
        <w:t>中也可以直接调用此模块</w:t>
      </w:r>
    </w:p>
    <w:p w:rsidR="00D75786" w:rsidRPr="00D75786" w:rsidRDefault="00D75786" w:rsidP="00971D2B">
      <w:pPr>
        <w:numPr>
          <w:ilvl w:val="1"/>
          <w:numId w:val="8"/>
        </w:numPr>
        <w:tabs>
          <w:tab w:val="left" w:pos="3544"/>
        </w:tabs>
        <w:rPr>
          <w:rFonts w:ascii="Calibri" w:eastAsia="宋体" w:hAnsi="Calibri" w:cs="Times New Roman"/>
          <w:color w:val="FF0000"/>
        </w:rPr>
      </w:pPr>
      <w:r w:rsidRPr="00D75786">
        <w:rPr>
          <w:rFonts w:ascii="Calibri" w:eastAsia="宋体" w:hAnsi="Calibri" w:cs="Times New Roman" w:hint="eastAsia"/>
          <w:color w:val="FF0000"/>
        </w:rPr>
        <w:t>未来考虑把此频道模块接入到</w:t>
      </w:r>
      <w:proofErr w:type="gramStart"/>
      <w:r w:rsidRPr="00D75786">
        <w:rPr>
          <w:rFonts w:ascii="Calibri" w:eastAsia="宋体" w:hAnsi="Calibri" w:cs="Times New Roman" w:hint="eastAsia"/>
          <w:color w:val="FF0000"/>
        </w:rPr>
        <w:t>炫</w:t>
      </w:r>
      <w:proofErr w:type="gramEnd"/>
      <w:r w:rsidRPr="00D75786">
        <w:rPr>
          <w:rFonts w:ascii="Calibri" w:eastAsia="宋体" w:hAnsi="Calibri" w:cs="Times New Roman" w:hint="eastAsia"/>
          <w:color w:val="FF0000"/>
        </w:rPr>
        <w:t>舞的游戏频道中</w:t>
      </w:r>
    </w:p>
    <w:p w:rsidR="006410A6" w:rsidRPr="002C218B" w:rsidRDefault="006410A6" w:rsidP="006410A6">
      <w:pPr>
        <w:pStyle w:val="30"/>
        <w:numPr>
          <w:ilvl w:val="2"/>
          <w:numId w:val="2"/>
        </w:numPr>
      </w:pPr>
      <w:r>
        <w:rPr>
          <w:rFonts w:hint="eastAsia"/>
        </w:rPr>
        <w:t>小窝</w:t>
      </w:r>
      <w:r w:rsidR="004A3187">
        <w:rPr>
          <w:rFonts w:hint="eastAsia"/>
        </w:rPr>
        <w:t>相册</w:t>
      </w:r>
      <w:r w:rsidR="006F21A5">
        <w:rPr>
          <w:rFonts w:hint="eastAsia"/>
        </w:rPr>
        <w:t>改版</w:t>
      </w:r>
    </w:p>
    <w:p w:rsidR="004A3187" w:rsidRPr="00354681" w:rsidRDefault="00D75786" w:rsidP="0088361C">
      <w:pPr>
        <w:numPr>
          <w:ilvl w:val="0"/>
          <w:numId w:val="8"/>
        </w:numPr>
        <w:tabs>
          <w:tab w:val="left" w:pos="3544"/>
        </w:tabs>
        <w:rPr>
          <w:color w:val="FF0000"/>
        </w:rPr>
      </w:pPr>
      <w:r w:rsidRPr="00354681">
        <w:rPr>
          <w:rFonts w:hint="eastAsia"/>
          <w:color w:val="FF0000"/>
        </w:rPr>
        <w:t>二期中需要对一期的小窝相册进行功能扩充，扩充内容如下</w:t>
      </w:r>
    </w:p>
    <w:p w:rsidR="00D75786" w:rsidRPr="00354681" w:rsidRDefault="00D75786" w:rsidP="00D75786">
      <w:pPr>
        <w:numPr>
          <w:ilvl w:val="1"/>
          <w:numId w:val="8"/>
        </w:numPr>
        <w:tabs>
          <w:tab w:val="left" w:pos="3544"/>
        </w:tabs>
        <w:rPr>
          <w:color w:val="FF0000"/>
        </w:rPr>
      </w:pPr>
      <w:r w:rsidRPr="00354681">
        <w:rPr>
          <w:rFonts w:hint="eastAsia"/>
          <w:color w:val="FF0000"/>
        </w:rPr>
        <w:t>主播可以给自己上传的照片增加一段文字描述</w:t>
      </w:r>
    </w:p>
    <w:p w:rsidR="00D75786" w:rsidRPr="00354681" w:rsidRDefault="00D75786" w:rsidP="00D75786">
      <w:pPr>
        <w:numPr>
          <w:ilvl w:val="1"/>
          <w:numId w:val="8"/>
        </w:numPr>
        <w:tabs>
          <w:tab w:val="left" w:pos="3544"/>
        </w:tabs>
        <w:rPr>
          <w:color w:val="FF0000"/>
        </w:rPr>
      </w:pPr>
      <w:r w:rsidRPr="00354681">
        <w:rPr>
          <w:rFonts w:hint="eastAsia"/>
          <w:color w:val="FF0000"/>
        </w:rPr>
        <w:t>玩家可以针对每张照片进行</w:t>
      </w:r>
      <w:r w:rsidR="00354681" w:rsidRPr="00354681">
        <w:rPr>
          <w:rFonts w:hint="eastAsia"/>
          <w:color w:val="FF0000"/>
        </w:rPr>
        <w:t>评价操作</w:t>
      </w:r>
    </w:p>
    <w:p w:rsidR="00354681" w:rsidRPr="00354681" w:rsidRDefault="00354681" w:rsidP="00354681">
      <w:pPr>
        <w:numPr>
          <w:ilvl w:val="0"/>
          <w:numId w:val="8"/>
        </w:numPr>
        <w:tabs>
          <w:tab w:val="left" w:pos="3544"/>
        </w:tabs>
        <w:rPr>
          <w:color w:val="FF0000"/>
        </w:rPr>
      </w:pPr>
      <w:r w:rsidRPr="00354681">
        <w:rPr>
          <w:rFonts w:hint="eastAsia"/>
          <w:color w:val="FF0000"/>
        </w:rPr>
        <w:t>玩家对</w:t>
      </w:r>
      <w:r w:rsidRPr="00354681">
        <w:rPr>
          <w:rFonts w:hint="eastAsia"/>
          <w:color w:val="FF0000"/>
        </w:rPr>
        <w:t>1</w:t>
      </w:r>
      <w:r w:rsidRPr="00354681">
        <w:rPr>
          <w:rFonts w:hint="eastAsia"/>
          <w:color w:val="FF0000"/>
        </w:rPr>
        <w:t>张照片评价时，自己的新评价会顶替掉自己的旧评价</w:t>
      </w:r>
    </w:p>
    <w:p w:rsidR="00354681" w:rsidRPr="00354681" w:rsidRDefault="00354681" w:rsidP="00354681">
      <w:pPr>
        <w:numPr>
          <w:ilvl w:val="0"/>
          <w:numId w:val="8"/>
        </w:numPr>
        <w:tabs>
          <w:tab w:val="left" w:pos="3544"/>
        </w:tabs>
        <w:rPr>
          <w:color w:val="FF0000"/>
        </w:rPr>
      </w:pPr>
      <w:r w:rsidRPr="00354681">
        <w:rPr>
          <w:rFonts w:hint="eastAsia"/>
          <w:color w:val="FF0000"/>
        </w:rPr>
        <w:t>1</w:t>
      </w:r>
      <w:r w:rsidRPr="00354681">
        <w:rPr>
          <w:rFonts w:hint="eastAsia"/>
          <w:color w:val="FF0000"/>
        </w:rPr>
        <w:t>张照片只能保存</w:t>
      </w:r>
      <w:r w:rsidRPr="00354681">
        <w:rPr>
          <w:rFonts w:hint="eastAsia"/>
          <w:color w:val="FF0000"/>
        </w:rPr>
        <w:t>N</w:t>
      </w:r>
      <w:proofErr w:type="gramStart"/>
      <w:r w:rsidRPr="00354681">
        <w:rPr>
          <w:rFonts w:hint="eastAsia"/>
          <w:color w:val="FF0000"/>
        </w:rPr>
        <w:t>个</w:t>
      </w:r>
      <w:proofErr w:type="gramEnd"/>
      <w:r w:rsidRPr="00354681">
        <w:rPr>
          <w:rFonts w:hint="eastAsia"/>
          <w:color w:val="FF0000"/>
        </w:rPr>
        <w:t>玩家的评价，这些评论会像</w:t>
      </w:r>
      <w:proofErr w:type="gramStart"/>
      <w:r w:rsidRPr="00354681">
        <w:rPr>
          <w:rFonts w:hint="eastAsia"/>
          <w:color w:val="FF0000"/>
        </w:rPr>
        <w:t>微信朋友</w:t>
      </w:r>
      <w:proofErr w:type="gramEnd"/>
      <w:r w:rsidRPr="00354681">
        <w:rPr>
          <w:rFonts w:hint="eastAsia"/>
          <w:color w:val="FF0000"/>
        </w:rPr>
        <w:t>圈中的评价</w:t>
      </w:r>
      <w:proofErr w:type="gramStart"/>
      <w:r w:rsidRPr="00354681">
        <w:rPr>
          <w:rFonts w:hint="eastAsia"/>
          <w:color w:val="FF0000"/>
        </w:rPr>
        <w:t>那样新</w:t>
      </w:r>
      <w:proofErr w:type="gramEnd"/>
      <w:r w:rsidRPr="00354681">
        <w:rPr>
          <w:rFonts w:hint="eastAsia"/>
          <w:color w:val="FF0000"/>
        </w:rPr>
        <w:t>的评价把旧的评价向后面顶，未来考虑给一些高端玩家增加自己评价置顶功能</w:t>
      </w:r>
    </w:p>
    <w:p w:rsidR="00EF6809" w:rsidRDefault="006F21A5" w:rsidP="0031014A">
      <w:pPr>
        <w:pStyle w:val="20"/>
        <w:keepNext w:val="0"/>
        <w:numPr>
          <w:ilvl w:val="1"/>
          <w:numId w:val="2"/>
        </w:numPr>
        <w:rPr>
          <w:color w:val="000000"/>
        </w:rPr>
      </w:pPr>
      <w:r>
        <w:rPr>
          <w:rFonts w:hint="eastAsia"/>
          <w:color w:val="000000"/>
        </w:rPr>
        <w:t>成长体系和内部竞争</w:t>
      </w:r>
      <w:r w:rsidR="00177E55">
        <w:rPr>
          <w:rFonts w:hint="eastAsia"/>
          <w:color w:val="000000"/>
        </w:rPr>
        <w:t>的设计（增加黏性、拉动付费）</w:t>
      </w:r>
    </w:p>
    <w:p w:rsidR="00E774C8" w:rsidRDefault="00E774C8" w:rsidP="00E774C8">
      <w:pPr>
        <w:numPr>
          <w:ilvl w:val="0"/>
          <w:numId w:val="8"/>
        </w:numPr>
        <w:tabs>
          <w:tab w:val="left" w:pos="3544"/>
        </w:tabs>
      </w:pPr>
      <w:r w:rsidRPr="0063046C">
        <w:rPr>
          <w:rFonts w:hint="eastAsia"/>
        </w:rPr>
        <w:t>为小窝中的玩家提供成长追求</w:t>
      </w:r>
      <w:r>
        <w:rPr>
          <w:rFonts w:hint="eastAsia"/>
        </w:rPr>
        <w:t>，以此</w:t>
      </w:r>
      <w:r w:rsidRPr="0063046C">
        <w:rPr>
          <w:rFonts w:hint="eastAsia"/>
        </w:rPr>
        <w:t>增加黏性</w:t>
      </w:r>
    </w:p>
    <w:p w:rsidR="00E774C8" w:rsidRDefault="00E774C8" w:rsidP="00E774C8">
      <w:pPr>
        <w:numPr>
          <w:ilvl w:val="0"/>
          <w:numId w:val="8"/>
        </w:numPr>
        <w:tabs>
          <w:tab w:val="left" w:pos="3544"/>
        </w:tabs>
      </w:pPr>
      <w:r>
        <w:rPr>
          <w:rFonts w:hint="eastAsia"/>
        </w:rPr>
        <w:t>然后在玩家追求成长的过程中，加入竞争机制来</w:t>
      </w:r>
      <w:r w:rsidRPr="0063046C">
        <w:rPr>
          <w:rFonts w:hint="eastAsia"/>
        </w:rPr>
        <w:t>拉动付费</w:t>
      </w:r>
    </w:p>
    <w:p w:rsidR="00F55EE5" w:rsidRDefault="00F55EE5" w:rsidP="00F55EE5">
      <w:pPr>
        <w:pStyle w:val="30"/>
        <w:numPr>
          <w:ilvl w:val="2"/>
          <w:numId w:val="2"/>
        </w:numPr>
      </w:pPr>
      <w:r>
        <w:rPr>
          <w:rFonts w:hint="eastAsia"/>
        </w:rPr>
        <w:t>小窝</w:t>
      </w:r>
      <w:r w:rsidR="00656079">
        <w:rPr>
          <w:rFonts w:hint="eastAsia"/>
        </w:rPr>
        <w:t>头衔</w:t>
      </w:r>
    </w:p>
    <w:tbl>
      <w:tblPr>
        <w:tblStyle w:val="ac"/>
        <w:tblW w:w="0" w:type="auto"/>
        <w:tblInd w:w="1130" w:type="dxa"/>
        <w:tblLook w:val="04A0" w:firstRow="1" w:lastRow="0" w:firstColumn="1" w:lastColumn="0" w:noHBand="0" w:noVBand="1"/>
      </w:tblPr>
      <w:tblGrid>
        <w:gridCol w:w="1624"/>
        <w:gridCol w:w="3605"/>
      </w:tblGrid>
      <w:tr w:rsidR="008B269C" w:rsidTr="00AC03BB">
        <w:tc>
          <w:tcPr>
            <w:tcW w:w="1624" w:type="dxa"/>
          </w:tcPr>
          <w:p w:rsidR="008B269C" w:rsidRDefault="00AC03BB" w:rsidP="008B269C">
            <w:pPr>
              <w:tabs>
                <w:tab w:val="left" w:pos="3544"/>
              </w:tabs>
            </w:pPr>
            <w:r>
              <w:rPr>
                <w:rFonts w:hint="eastAsia"/>
              </w:rPr>
              <w:t>头衔</w:t>
            </w:r>
            <w:r w:rsidR="008B269C">
              <w:rPr>
                <w:rFonts w:hint="eastAsia"/>
              </w:rPr>
              <w:t>等级</w:t>
            </w:r>
          </w:p>
        </w:tc>
        <w:tc>
          <w:tcPr>
            <w:tcW w:w="3605" w:type="dxa"/>
          </w:tcPr>
          <w:p w:rsidR="008B269C" w:rsidRDefault="008B269C" w:rsidP="008B269C">
            <w:pPr>
              <w:tabs>
                <w:tab w:val="left" w:pos="3544"/>
              </w:tabs>
            </w:pPr>
            <w:r>
              <w:rPr>
                <w:rFonts w:hint="eastAsia"/>
              </w:rPr>
              <w:t>各等级人数占比</w:t>
            </w:r>
          </w:p>
        </w:tc>
      </w:tr>
      <w:tr w:rsidR="008B269C" w:rsidTr="00AC03BB">
        <w:tc>
          <w:tcPr>
            <w:tcW w:w="1624" w:type="dxa"/>
          </w:tcPr>
          <w:p w:rsidR="008B269C" w:rsidRDefault="00AC03BB" w:rsidP="008B269C">
            <w:pPr>
              <w:tabs>
                <w:tab w:val="left" w:pos="3544"/>
              </w:tabs>
            </w:pPr>
            <w:r>
              <w:rPr>
                <w:rFonts w:hint="eastAsia"/>
              </w:rPr>
              <w:t>头衔</w:t>
            </w:r>
            <w:r>
              <w:rPr>
                <w:rFonts w:hint="eastAsia"/>
              </w:rPr>
              <w:t>1</w:t>
            </w:r>
            <w:r w:rsidR="008B269C">
              <w:rPr>
                <w:rFonts w:hint="eastAsia"/>
              </w:rPr>
              <w:t>（</w:t>
            </w:r>
            <w:r w:rsidR="008B269C">
              <w:t>L</w:t>
            </w:r>
            <w:r w:rsidR="008B269C">
              <w:rPr>
                <w:rFonts w:hint="eastAsia"/>
              </w:rPr>
              <w:t>v1</w:t>
            </w:r>
            <w:r w:rsidR="008B269C">
              <w:rPr>
                <w:rFonts w:hint="eastAsia"/>
              </w:rPr>
              <w:t>）</w:t>
            </w:r>
          </w:p>
        </w:tc>
        <w:tc>
          <w:tcPr>
            <w:tcW w:w="3605" w:type="dxa"/>
          </w:tcPr>
          <w:p w:rsidR="008B269C" w:rsidRDefault="00C006D8" w:rsidP="00C006D8">
            <w:pPr>
              <w:tabs>
                <w:tab w:val="left" w:pos="3544"/>
              </w:tabs>
            </w:pPr>
            <w:r>
              <w:rPr>
                <w:rFonts w:hint="eastAsia"/>
              </w:rPr>
              <w:t>小窝积分为</w:t>
            </w:r>
            <w:r>
              <w:rPr>
                <w:rFonts w:hint="eastAsia"/>
              </w:rPr>
              <w:t>0</w:t>
            </w:r>
            <w:r>
              <w:rPr>
                <w:rFonts w:hint="eastAsia"/>
              </w:rPr>
              <w:t>者，都是</w:t>
            </w:r>
            <w:r>
              <w:rPr>
                <w:rFonts w:hint="eastAsia"/>
              </w:rPr>
              <w:t>LV1</w:t>
            </w:r>
            <w:r>
              <w:rPr>
                <w:rFonts w:hint="eastAsia"/>
              </w:rPr>
              <w:t>等级</w:t>
            </w:r>
          </w:p>
        </w:tc>
      </w:tr>
      <w:tr w:rsidR="008B269C" w:rsidTr="00AC03BB">
        <w:tc>
          <w:tcPr>
            <w:tcW w:w="1624" w:type="dxa"/>
          </w:tcPr>
          <w:p w:rsidR="008B269C" w:rsidRDefault="00AC03BB" w:rsidP="00AC03BB">
            <w:pPr>
              <w:tabs>
                <w:tab w:val="left" w:pos="3544"/>
              </w:tabs>
            </w:pPr>
            <w:r>
              <w:rPr>
                <w:rFonts w:hint="eastAsia"/>
              </w:rPr>
              <w:t>头衔</w:t>
            </w:r>
            <w:r>
              <w:rPr>
                <w:rFonts w:hint="eastAsia"/>
              </w:rPr>
              <w:t>2</w:t>
            </w:r>
            <w:r w:rsidR="008B269C">
              <w:rPr>
                <w:rFonts w:hint="eastAsia"/>
              </w:rPr>
              <w:t>（</w:t>
            </w:r>
            <w:r w:rsidR="008B269C">
              <w:t>L</w:t>
            </w:r>
            <w:r w:rsidR="008B269C">
              <w:rPr>
                <w:rFonts w:hint="eastAsia"/>
              </w:rPr>
              <w:t>v2</w:t>
            </w:r>
            <w:r w:rsidR="008B269C">
              <w:rPr>
                <w:rFonts w:hint="eastAsia"/>
              </w:rPr>
              <w:t>）</w:t>
            </w:r>
          </w:p>
        </w:tc>
        <w:tc>
          <w:tcPr>
            <w:tcW w:w="3605" w:type="dxa"/>
          </w:tcPr>
          <w:p w:rsidR="008B269C" w:rsidRDefault="00C006D8" w:rsidP="008B269C">
            <w:pPr>
              <w:tabs>
                <w:tab w:val="left" w:pos="3544"/>
              </w:tabs>
            </w:pPr>
            <w:r>
              <w:rPr>
                <w:rFonts w:hint="eastAsia"/>
              </w:rPr>
              <w:t>有小窝积分的人</w:t>
            </w:r>
            <w:r>
              <w:rPr>
                <w:rFonts w:hint="eastAsia"/>
              </w:rPr>
              <w:t>-</w:t>
            </w:r>
            <w:r>
              <w:rPr>
                <w:rFonts w:hint="eastAsia"/>
              </w:rPr>
              <w:t>（</w:t>
            </w:r>
            <w:r>
              <w:rPr>
                <w:rFonts w:hint="eastAsia"/>
              </w:rPr>
              <w:t>LV2~LV6</w:t>
            </w:r>
            <w:r>
              <w:rPr>
                <w:rFonts w:hint="eastAsia"/>
              </w:rPr>
              <w:t>的人数）</w:t>
            </w:r>
          </w:p>
        </w:tc>
      </w:tr>
      <w:tr w:rsidR="008B269C" w:rsidTr="00AC03BB">
        <w:tc>
          <w:tcPr>
            <w:tcW w:w="1624" w:type="dxa"/>
          </w:tcPr>
          <w:p w:rsidR="008B269C" w:rsidRDefault="00AC03BB" w:rsidP="00AC03BB">
            <w:pPr>
              <w:tabs>
                <w:tab w:val="left" w:pos="3544"/>
              </w:tabs>
            </w:pPr>
            <w:r>
              <w:rPr>
                <w:rFonts w:hint="eastAsia"/>
              </w:rPr>
              <w:t>头衔</w:t>
            </w:r>
            <w:r>
              <w:rPr>
                <w:rFonts w:hint="eastAsia"/>
              </w:rPr>
              <w:t>3</w:t>
            </w:r>
            <w:r w:rsidR="008B269C">
              <w:rPr>
                <w:rFonts w:hint="eastAsia"/>
              </w:rPr>
              <w:t>（</w:t>
            </w:r>
            <w:r w:rsidR="008B269C">
              <w:t>L</w:t>
            </w:r>
            <w:r w:rsidR="008B269C">
              <w:rPr>
                <w:rFonts w:hint="eastAsia"/>
              </w:rPr>
              <w:t>v3</w:t>
            </w:r>
            <w:r w:rsidR="008B269C">
              <w:rPr>
                <w:rFonts w:hint="eastAsia"/>
              </w:rPr>
              <w:t>）</w:t>
            </w:r>
          </w:p>
        </w:tc>
        <w:tc>
          <w:tcPr>
            <w:tcW w:w="3605" w:type="dxa"/>
          </w:tcPr>
          <w:p w:rsidR="008B269C" w:rsidRDefault="00C006D8" w:rsidP="008B269C">
            <w:pPr>
              <w:tabs>
                <w:tab w:val="left" w:pos="3544"/>
              </w:tabs>
            </w:pPr>
            <w:r>
              <w:rPr>
                <w:rFonts w:hint="eastAsia"/>
              </w:rPr>
              <w:t>群内有</w:t>
            </w:r>
            <w:r w:rsidR="00AC03BB">
              <w:rPr>
                <w:rFonts w:hint="eastAsia"/>
              </w:rPr>
              <w:t>小窝</w:t>
            </w:r>
            <w:r>
              <w:rPr>
                <w:rFonts w:hint="eastAsia"/>
              </w:rPr>
              <w:t>积分的人数</w:t>
            </w:r>
            <w:r>
              <w:rPr>
                <w:rFonts w:hint="eastAsia"/>
              </w:rPr>
              <w:t>*30%</w:t>
            </w:r>
            <w:r w:rsidR="002F6D41">
              <w:rPr>
                <w:rFonts w:hint="eastAsia"/>
              </w:rPr>
              <w:t>，向下取整</w:t>
            </w:r>
          </w:p>
        </w:tc>
      </w:tr>
      <w:tr w:rsidR="008B269C" w:rsidTr="00AC03BB">
        <w:tc>
          <w:tcPr>
            <w:tcW w:w="1624" w:type="dxa"/>
          </w:tcPr>
          <w:p w:rsidR="008B269C" w:rsidRDefault="00AC03BB" w:rsidP="00AC03BB">
            <w:pPr>
              <w:tabs>
                <w:tab w:val="left" w:pos="3544"/>
              </w:tabs>
            </w:pPr>
            <w:r>
              <w:rPr>
                <w:rFonts w:hint="eastAsia"/>
              </w:rPr>
              <w:t>头衔</w:t>
            </w:r>
            <w:r>
              <w:rPr>
                <w:rFonts w:hint="eastAsia"/>
              </w:rPr>
              <w:t>4</w:t>
            </w:r>
            <w:r w:rsidR="008B269C">
              <w:rPr>
                <w:rFonts w:hint="eastAsia"/>
              </w:rPr>
              <w:t>（</w:t>
            </w:r>
            <w:r w:rsidR="008B269C">
              <w:t>L</w:t>
            </w:r>
            <w:r w:rsidR="008B269C">
              <w:rPr>
                <w:rFonts w:hint="eastAsia"/>
              </w:rPr>
              <w:t>v4</w:t>
            </w:r>
            <w:r w:rsidR="008B269C">
              <w:rPr>
                <w:rFonts w:hint="eastAsia"/>
              </w:rPr>
              <w:t>）</w:t>
            </w:r>
          </w:p>
        </w:tc>
        <w:tc>
          <w:tcPr>
            <w:tcW w:w="3605" w:type="dxa"/>
          </w:tcPr>
          <w:p w:rsidR="008B269C" w:rsidRDefault="00C006D8" w:rsidP="00C006D8">
            <w:pPr>
              <w:tabs>
                <w:tab w:val="left" w:pos="3544"/>
              </w:tabs>
            </w:pPr>
            <w:r>
              <w:rPr>
                <w:rFonts w:hint="eastAsia"/>
              </w:rPr>
              <w:t>群内有</w:t>
            </w:r>
            <w:r w:rsidR="00AC03BB">
              <w:rPr>
                <w:rFonts w:hint="eastAsia"/>
              </w:rPr>
              <w:t>小窝</w:t>
            </w:r>
            <w:r>
              <w:rPr>
                <w:rFonts w:hint="eastAsia"/>
              </w:rPr>
              <w:t>积分的人数</w:t>
            </w:r>
            <w:r>
              <w:rPr>
                <w:rFonts w:hint="eastAsia"/>
              </w:rPr>
              <w:t>*20%</w:t>
            </w:r>
            <w:r w:rsidR="002F6D41">
              <w:rPr>
                <w:rFonts w:hint="eastAsia"/>
              </w:rPr>
              <w:t>，向下取整</w:t>
            </w:r>
          </w:p>
        </w:tc>
      </w:tr>
      <w:tr w:rsidR="008B269C" w:rsidTr="00AC03BB">
        <w:tc>
          <w:tcPr>
            <w:tcW w:w="1624" w:type="dxa"/>
          </w:tcPr>
          <w:p w:rsidR="008B269C" w:rsidRDefault="00AC03BB" w:rsidP="00AC03BB">
            <w:pPr>
              <w:tabs>
                <w:tab w:val="left" w:pos="3544"/>
              </w:tabs>
            </w:pPr>
            <w:r>
              <w:rPr>
                <w:rFonts w:hint="eastAsia"/>
              </w:rPr>
              <w:t>头衔</w:t>
            </w:r>
            <w:r>
              <w:rPr>
                <w:rFonts w:hint="eastAsia"/>
              </w:rPr>
              <w:t>5</w:t>
            </w:r>
            <w:r w:rsidR="008B269C">
              <w:rPr>
                <w:rFonts w:hint="eastAsia"/>
              </w:rPr>
              <w:t>（</w:t>
            </w:r>
            <w:r w:rsidR="008B269C">
              <w:t>L</w:t>
            </w:r>
            <w:r w:rsidR="008B269C">
              <w:rPr>
                <w:rFonts w:hint="eastAsia"/>
              </w:rPr>
              <w:t>v5</w:t>
            </w:r>
            <w:r w:rsidR="008B269C">
              <w:rPr>
                <w:rFonts w:hint="eastAsia"/>
              </w:rPr>
              <w:t>）</w:t>
            </w:r>
          </w:p>
        </w:tc>
        <w:tc>
          <w:tcPr>
            <w:tcW w:w="3605" w:type="dxa"/>
          </w:tcPr>
          <w:p w:rsidR="008B269C" w:rsidRDefault="00C006D8" w:rsidP="00C006D8">
            <w:pPr>
              <w:tabs>
                <w:tab w:val="left" w:pos="3544"/>
              </w:tabs>
            </w:pPr>
            <w:r>
              <w:rPr>
                <w:rFonts w:hint="eastAsia"/>
              </w:rPr>
              <w:t>群内有</w:t>
            </w:r>
            <w:r w:rsidR="00AC03BB">
              <w:rPr>
                <w:rFonts w:hint="eastAsia"/>
              </w:rPr>
              <w:t>小窝</w:t>
            </w:r>
            <w:r>
              <w:rPr>
                <w:rFonts w:hint="eastAsia"/>
              </w:rPr>
              <w:t>积分的人数</w:t>
            </w:r>
            <w:r>
              <w:rPr>
                <w:rFonts w:hint="eastAsia"/>
              </w:rPr>
              <w:t>*7%</w:t>
            </w:r>
            <w:r w:rsidR="002F6D41">
              <w:rPr>
                <w:rFonts w:hint="eastAsia"/>
              </w:rPr>
              <w:t>，向下取整</w:t>
            </w:r>
          </w:p>
        </w:tc>
      </w:tr>
      <w:tr w:rsidR="008B269C" w:rsidTr="00AC03BB">
        <w:tc>
          <w:tcPr>
            <w:tcW w:w="1624" w:type="dxa"/>
          </w:tcPr>
          <w:p w:rsidR="008B269C" w:rsidRDefault="00AC03BB" w:rsidP="00AC03BB">
            <w:pPr>
              <w:tabs>
                <w:tab w:val="left" w:pos="3544"/>
              </w:tabs>
            </w:pPr>
            <w:r>
              <w:rPr>
                <w:rFonts w:hint="eastAsia"/>
              </w:rPr>
              <w:t>头衔</w:t>
            </w:r>
            <w:r>
              <w:rPr>
                <w:rFonts w:hint="eastAsia"/>
              </w:rPr>
              <w:t>6</w:t>
            </w:r>
            <w:r w:rsidR="008B269C">
              <w:rPr>
                <w:rFonts w:hint="eastAsia"/>
              </w:rPr>
              <w:t>（</w:t>
            </w:r>
            <w:r w:rsidR="008B269C">
              <w:t>L</w:t>
            </w:r>
            <w:r w:rsidR="008B269C">
              <w:rPr>
                <w:rFonts w:hint="eastAsia"/>
              </w:rPr>
              <w:t>v6</w:t>
            </w:r>
            <w:r w:rsidR="008B269C">
              <w:rPr>
                <w:rFonts w:hint="eastAsia"/>
              </w:rPr>
              <w:t>）</w:t>
            </w:r>
          </w:p>
        </w:tc>
        <w:tc>
          <w:tcPr>
            <w:tcW w:w="3605" w:type="dxa"/>
          </w:tcPr>
          <w:p w:rsidR="008B269C" w:rsidRDefault="00C006D8" w:rsidP="00C006D8">
            <w:pPr>
              <w:tabs>
                <w:tab w:val="left" w:pos="3544"/>
              </w:tabs>
            </w:pPr>
            <w:r>
              <w:rPr>
                <w:rFonts w:hint="eastAsia"/>
              </w:rPr>
              <w:t>群内有</w:t>
            </w:r>
            <w:r w:rsidR="00AC03BB">
              <w:rPr>
                <w:rFonts w:hint="eastAsia"/>
              </w:rPr>
              <w:t>小窝</w:t>
            </w:r>
            <w:r>
              <w:rPr>
                <w:rFonts w:hint="eastAsia"/>
              </w:rPr>
              <w:t>积分的人数</w:t>
            </w:r>
            <w:r>
              <w:rPr>
                <w:rFonts w:hint="eastAsia"/>
              </w:rPr>
              <w:t>*3%</w:t>
            </w:r>
            <w:r w:rsidR="002F6D41">
              <w:rPr>
                <w:rFonts w:hint="eastAsia"/>
              </w:rPr>
              <w:t>，向下取整</w:t>
            </w:r>
          </w:p>
        </w:tc>
      </w:tr>
    </w:tbl>
    <w:p w:rsidR="00AC03BB" w:rsidRDefault="00C006D8" w:rsidP="00C006D8">
      <w:pPr>
        <w:numPr>
          <w:ilvl w:val="0"/>
          <w:numId w:val="8"/>
        </w:numPr>
        <w:tabs>
          <w:tab w:val="left" w:pos="3544"/>
        </w:tabs>
      </w:pPr>
      <w:r>
        <w:rPr>
          <w:rFonts w:hint="eastAsia"/>
        </w:rPr>
        <w:t>在小窝中增加“小窝</w:t>
      </w:r>
      <w:r w:rsidR="00AC03BB">
        <w:rPr>
          <w:rFonts w:hint="eastAsia"/>
        </w:rPr>
        <w:t>头衔</w:t>
      </w:r>
      <w:r>
        <w:rPr>
          <w:rFonts w:hint="eastAsia"/>
        </w:rPr>
        <w:t>”的设定</w:t>
      </w:r>
      <w:r w:rsidR="00AC03BB">
        <w:rPr>
          <w:rFonts w:hint="eastAsia"/>
        </w:rPr>
        <w:t>，小窝头衔类似</w:t>
      </w:r>
      <w:r>
        <w:rPr>
          <w:rFonts w:hint="eastAsia"/>
        </w:rPr>
        <w:t>QQ</w:t>
      </w:r>
      <w:r>
        <w:rPr>
          <w:rFonts w:hint="eastAsia"/>
        </w:rPr>
        <w:t>群头衔</w:t>
      </w:r>
    </w:p>
    <w:p w:rsidR="00AC03BB" w:rsidRDefault="00AC03BB" w:rsidP="00AC03BB">
      <w:pPr>
        <w:numPr>
          <w:ilvl w:val="0"/>
          <w:numId w:val="8"/>
        </w:numPr>
        <w:tabs>
          <w:tab w:val="left" w:pos="3544"/>
        </w:tabs>
      </w:pPr>
      <w:r>
        <w:rPr>
          <w:rFonts w:hint="eastAsia"/>
        </w:rPr>
        <w:t>把一期中的“小窝明星值”更名为“小窝积分”，然后用此数值来提升玩家的小窝头衔等级（一期中，小窝明星值</w:t>
      </w:r>
      <w:r>
        <w:rPr>
          <w:rFonts w:hint="eastAsia"/>
        </w:rPr>
        <w:t>=</w:t>
      </w:r>
      <w:r>
        <w:rPr>
          <w:rFonts w:hint="eastAsia"/>
        </w:rPr>
        <w:t>该玩家最近七天内贡献的小窝人气值）</w:t>
      </w:r>
    </w:p>
    <w:p w:rsidR="00AC03BB" w:rsidRDefault="005131FF" w:rsidP="00AC03BB">
      <w:pPr>
        <w:numPr>
          <w:ilvl w:val="1"/>
          <w:numId w:val="8"/>
        </w:numPr>
        <w:tabs>
          <w:tab w:val="left" w:pos="3544"/>
        </w:tabs>
      </w:pPr>
      <w:r>
        <w:rPr>
          <w:rFonts w:hint="eastAsia"/>
        </w:rPr>
        <w:t>每个小窝中，</w:t>
      </w:r>
      <w:r w:rsidR="002F6D41">
        <w:rPr>
          <w:rFonts w:hint="eastAsia"/>
        </w:rPr>
        <w:t>与小窝无关的人都是</w:t>
      </w:r>
      <w:r w:rsidR="002F6D41">
        <w:rPr>
          <w:rFonts w:hint="eastAsia"/>
        </w:rPr>
        <w:t>LV1</w:t>
      </w:r>
      <w:r w:rsidR="002F6D41">
        <w:rPr>
          <w:rFonts w:hint="eastAsia"/>
        </w:rPr>
        <w:t>等级的头衔，判定方式为对应小窝</w:t>
      </w:r>
      <w:r>
        <w:rPr>
          <w:rFonts w:hint="eastAsia"/>
        </w:rPr>
        <w:t>的小窝</w:t>
      </w:r>
      <w:r w:rsidR="002F6D41">
        <w:rPr>
          <w:rFonts w:hint="eastAsia"/>
        </w:rPr>
        <w:t>积分为</w:t>
      </w:r>
      <w:r w:rsidR="002F6D41">
        <w:rPr>
          <w:rFonts w:hint="eastAsia"/>
        </w:rPr>
        <w:t>0</w:t>
      </w:r>
    </w:p>
    <w:p w:rsidR="002F6D41" w:rsidRDefault="005131FF" w:rsidP="00AC03BB">
      <w:pPr>
        <w:numPr>
          <w:ilvl w:val="1"/>
          <w:numId w:val="8"/>
        </w:numPr>
        <w:tabs>
          <w:tab w:val="left" w:pos="3544"/>
        </w:tabs>
      </w:pPr>
      <w:r>
        <w:rPr>
          <w:rFonts w:hint="eastAsia"/>
        </w:rPr>
        <w:t>每个小窝中，</w:t>
      </w:r>
      <w:r w:rsidR="002F6D41">
        <w:rPr>
          <w:rFonts w:hint="eastAsia"/>
        </w:rPr>
        <w:t>所有拥有小窝积分的玩家，</w:t>
      </w:r>
      <w:r w:rsidR="00061D78">
        <w:rPr>
          <w:rFonts w:hint="eastAsia"/>
        </w:rPr>
        <w:t>按积分进行排名，然后根据上表进行</w:t>
      </w:r>
      <w:r w:rsidR="002F6D41">
        <w:rPr>
          <w:rFonts w:hint="eastAsia"/>
        </w:rPr>
        <w:t>等级的划分</w:t>
      </w:r>
    </w:p>
    <w:p w:rsidR="00061D78" w:rsidRDefault="005131FF" w:rsidP="00AC03BB">
      <w:pPr>
        <w:numPr>
          <w:ilvl w:val="1"/>
          <w:numId w:val="8"/>
        </w:numPr>
        <w:tabs>
          <w:tab w:val="left" w:pos="3544"/>
        </w:tabs>
      </w:pPr>
      <w:r>
        <w:rPr>
          <w:rFonts w:hint="eastAsia"/>
        </w:rPr>
        <w:t>对应等级的人数在经过百分比计算后，如果数量小于</w:t>
      </w:r>
      <w:r>
        <w:rPr>
          <w:rFonts w:hint="eastAsia"/>
        </w:rPr>
        <w:t>1</w:t>
      </w:r>
      <w:r>
        <w:rPr>
          <w:rFonts w:hint="eastAsia"/>
        </w:rPr>
        <w:t>，那么向下取整，按</w:t>
      </w:r>
      <w:r>
        <w:rPr>
          <w:rFonts w:hint="eastAsia"/>
        </w:rPr>
        <w:t>0</w:t>
      </w:r>
      <w:r w:rsidR="00061D78">
        <w:rPr>
          <w:rFonts w:hint="eastAsia"/>
        </w:rPr>
        <w:t>人算，此等级无任何玩家</w:t>
      </w:r>
    </w:p>
    <w:p w:rsidR="00061D78" w:rsidRDefault="00061D78" w:rsidP="00061D78">
      <w:pPr>
        <w:pStyle w:val="30"/>
        <w:numPr>
          <w:ilvl w:val="2"/>
          <w:numId w:val="2"/>
        </w:numPr>
      </w:pPr>
      <w:r>
        <w:rPr>
          <w:rFonts w:hint="eastAsia"/>
        </w:rPr>
        <w:t>头衔特权</w:t>
      </w:r>
    </w:p>
    <w:tbl>
      <w:tblPr>
        <w:tblStyle w:val="ac"/>
        <w:tblW w:w="0" w:type="auto"/>
        <w:tblInd w:w="1130" w:type="dxa"/>
        <w:tblLook w:val="04A0" w:firstRow="1" w:lastRow="0" w:firstColumn="1" w:lastColumn="0" w:noHBand="0" w:noVBand="1"/>
      </w:tblPr>
      <w:tblGrid>
        <w:gridCol w:w="1624"/>
        <w:gridCol w:w="2392"/>
      </w:tblGrid>
      <w:tr w:rsidR="006A3B7A" w:rsidTr="00E4444C">
        <w:tc>
          <w:tcPr>
            <w:tcW w:w="1624" w:type="dxa"/>
          </w:tcPr>
          <w:p w:rsidR="006A3B7A" w:rsidRDefault="006A3B7A" w:rsidP="00A82C37">
            <w:pPr>
              <w:tabs>
                <w:tab w:val="left" w:pos="3544"/>
              </w:tabs>
            </w:pPr>
            <w:r>
              <w:rPr>
                <w:rFonts w:hint="eastAsia"/>
              </w:rPr>
              <w:lastRenderedPageBreak/>
              <w:t>头衔等级</w:t>
            </w:r>
          </w:p>
        </w:tc>
        <w:tc>
          <w:tcPr>
            <w:tcW w:w="2392" w:type="dxa"/>
          </w:tcPr>
          <w:p w:rsidR="006A3B7A" w:rsidRDefault="006A3B7A" w:rsidP="00A82C37">
            <w:pPr>
              <w:tabs>
                <w:tab w:val="left" w:pos="3544"/>
              </w:tabs>
            </w:pPr>
            <w:r>
              <w:rPr>
                <w:rFonts w:hint="eastAsia"/>
              </w:rPr>
              <w:t>特权</w:t>
            </w:r>
          </w:p>
        </w:tc>
      </w:tr>
      <w:tr w:rsidR="006A3B7A" w:rsidTr="00E4444C">
        <w:tc>
          <w:tcPr>
            <w:tcW w:w="1624" w:type="dxa"/>
          </w:tcPr>
          <w:p w:rsidR="006A3B7A" w:rsidRDefault="006A3B7A" w:rsidP="00A82C37">
            <w:pPr>
              <w:tabs>
                <w:tab w:val="left" w:pos="3544"/>
              </w:tabs>
            </w:pPr>
            <w:r>
              <w:rPr>
                <w:rFonts w:hint="eastAsia"/>
              </w:rPr>
              <w:t>头衔</w:t>
            </w:r>
            <w:r>
              <w:rPr>
                <w:rFonts w:hint="eastAsia"/>
              </w:rPr>
              <w:t>1</w:t>
            </w:r>
            <w:r>
              <w:rPr>
                <w:rFonts w:hint="eastAsia"/>
              </w:rPr>
              <w:t>（</w:t>
            </w:r>
            <w:r>
              <w:t>L</w:t>
            </w:r>
            <w:r>
              <w:rPr>
                <w:rFonts w:hint="eastAsia"/>
              </w:rPr>
              <w:t>v1</w:t>
            </w:r>
            <w:r>
              <w:rPr>
                <w:rFonts w:hint="eastAsia"/>
              </w:rPr>
              <w:t>）</w:t>
            </w:r>
          </w:p>
        </w:tc>
        <w:tc>
          <w:tcPr>
            <w:tcW w:w="2392" w:type="dxa"/>
          </w:tcPr>
          <w:p w:rsidR="006A3B7A" w:rsidRDefault="006A3B7A" w:rsidP="00A82C37">
            <w:pPr>
              <w:tabs>
                <w:tab w:val="left" w:pos="3544"/>
              </w:tabs>
            </w:pPr>
            <w:r>
              <w:rPr>
                <w:rFonts w:hint="eastAsia"/>
              </w:rPr>
              <w:t>无特权</w:t>
            </w:r>
          </w:p>
        </w:tc>
      </w:tr>
      <w:tr w:rsidR="006A3B7A" w:rsidTr="00E4444C">
        <w:tc>
          <w:tcPr>
            <w:tcW w:w="1624" w:type="dxa"/>
          </w:tcPr>
          <w:p w:rsidR="006A3B7A" w:rsidRDefault="006A3B7A" w:rsidP="00A82C37">
            <w:pPr>
              <w:tabs>
                <w:tab w:val="left" w:pos="3544"/>
              </w:tabs>
            </w:pPr>
            <w:r>
              <w:rPr>
                <w:rFonts w:hint="eastAsia"/>
              </w:rPr>
              <w:t>头衔</w:t>
            </w:r>
            <w:r>
              <w:rPr>
                <w:rFonts w:hint="eastAsia"/>
              </w:rPr>
              <w:t>2</w:t>
            </w:r>
            <w:r>
              <w:rPr>
                <w:rFonts w:hint="eastAsia"/>
              </w:rPr>
              <w:t>（</w:t>
            </w:r>
            <w:r>
              <w:t>L</w:t>
            </w:r>
            <w:r>
              <w:rPr>
                <w:rFonts w:hint="eastAsia"/>
              </w:rPr>
              <w:t>v2</w:t>
            </w:r>
            <w:r>
              <w:rPr>
                <w:rFonts w:hint="eastAsia"/>
              </w:rPr>
              <w:t>）</w:t>
            </w:r>
          </w:p>
        </w:tc>
        <w:tc>
          <w:tcPr>
            <w:tcW w:w="2392" w:type="dxa"/>
          </w:tcPr>
          <w:p w:rsidR="006A3B7A" w:rsidRDefault="006A3B7A" w:rsidP="00A82C37">
            <w:pPr>
              <w:tabs>
                <w:tab w:val="left" w:pos="3544"/>
              </w:tabs>
            </w:pPr>
            <w:r>
              <w:rPr>
                <w:rFonts w:hint="eastAsia"/>
              </w:rPr>
              <w:t>特权</w:t>
            </w:r>
            <w:r>
              <w:rPr>
                <w:rFonts w:hint="eastAsia"/>
              </w:rPr>
              <w:t>1</w:t>
            </w:r>
          </w:p>
        </w:tc>
      </w:tr>
      <w:tr w:rsidR="006A3B7A" w:rsidTr="00E4444C">
        <w:tc>
          <w:tcPr>
            <w:tcW w:w="1624" w:type="dxa"/>
          </w:tcPr>
          <w:p w:rsidR="006A3B7A" w:rsidRDefault="006A3B7A" w:rsidP="00A82C37">
            <w:pPr>
              <w:tabs>
                <w:tab w:val="left" w:pos="3544"/>
              </w:tabs>
            </w:pPr>
            <w:r>
              <w:rPr>
                <w:rFonts w:hint="eastAsia"/>
              </w:rPr>
              <w:t>头衔</w:t>
            </w:r>
            <w:r>
              <w:rPr>
                <w:rFonts w:hint="eastAsia"/>
              </w:rPr>
              <w:t>3</w:t>
            </w:r>
            <w:r>
              <w:rPr>
                <w:rFonts w:hint="eastAsia"/>
              </w:rPr>
              <w:t>（</w:t>
            </w:r>
            <w:r>
              <w:t>L</w:t>
            </w:r>
            <w:r>
              <w:rPr>
                <w:rFonts w:hint="eastAsia"/>
              </w:rPr>
              <w:t>v3</w:t>
            </w:r>
            <w:r>
              <w:rPr>
                <w:rFonts w:hint="eastAsia"/>
              </w:rPr>
              <w:t>）</w:t>
            </w:r>
          </w:p>
        </w:tc>
        <w:tc>
          <w:tcPr>
            <w:tcW w:w="2392" w:type="dxa"/>
          </w:tcPr>
          <w:p w:rsidR="006A3B7A" w:rsidRDefault="006A3B7A" w:rsidP="00A82C37">
            <w:pPr>
              <w:tabs>
                <w:tab w:val="left" w:pos="3544"/>
              </w:tabs>
            </w:pPr>
            <w:r>
              <w:rPr>
                <w:rFonts w:hint="eastAsia"/>
              </w:rPr>
              <w:t>特权</w:t>
            </w:r>
            <w:r>
              <w:rPr>
                <w:rFonts w:hint="eastAsia"/>
              </w:rPr>
              <w:t>1+</w:t>
            </w:r>
            <w:r>
              <w:rPr>
                <w:rFonts w:hint="eastAsia"/>
              </w:rPr>
              <w:t>特权</w:t>
            </w:r>
            <w:r>
              <w:rPr>
                <w:rFonts w:hint="eastAsia"/>
              </w:rPr>
              <w:t>2</w:t>
            </w:r>
          </w:p>
        </w:tc>
      </w:tr>
      <w:tr w:rsidR="006A3B7A" w:rsidTr="00E4444C">
        <w:tc>
          <w:tcPr>
            <w:tcW w:w="1624" w:type="dxa"/>
          </w:tcPr>
          <w:p w:rsidR="006A3B7A" w:rsidRDefault="006A3B7A" w:rsidP="00A82C37">
            <w:pPr>
              <w:tabs>
                <w:tab w:val="left" w:pos="3544"/>
              </w:tabs>
            </w:pPr>
            <w:r>
              <w:rPr>
                <w:rFonts w:hint="eastAsia"/>
              </w:rPr>
              <w:t>头衔</w:t>
            </w:r>
            <w:r>
              <w:rPr>
                <w:rFonts w:hint="eastAsia"/>
              </w:rPr>
              <w:t>4</w:t>
            </w:r>
            <w:r>
              <w:rPr>
                <w:rFonts w:hint="eastAsia"/>
              </w:rPr>
              <w:t>（</w:t>
            </w:r>
            <w:r>
              <w:t>L</w:t>
            </w:r>
            <w:r>
              <w:rPr>
                <w:rFonts w:hint="eastAsia"/>
              </w:rPr>
              <w:t>v4</w:t>
            </w:r>
            <w:r>
              <w:rPr>
                <w:rFonts w:hint="eastAsia"/>
              </w:rPr>
              <w:t>）</w:t>
            </w:r>
          </w:p>
        </w:tc>
        <w:tc>
          <w:tcPr>
            <w:tcW w:w="2392" w:type="dxa"/>
          </w:tcPr>
          <w:p w:rsidR="006A3B7A" w:rsidRDefault="006A3B7A" w:rsidP="00A82C37">
            <w:pPr>
              <w:tabs>
                <w:tab w:val="left" w:pos="3544"/>
              </w:tabs>
            </w:pPr>
            <w:r>
              <w:t>…</w:t>
            </w:r>
          </w:p>
        </w:tc>
      </w:tr>
      <w:tr w:rsidR="006A3B7A" w:rsidTr="00E4444C">
        <w:tc>
          <w:tcPr>
            <w:tcW w:w="1624" w:type="dxa"/>
          </w:tcPr>
          <w:p w:rsidR="006A3B7A" w:rsidRDefault="006A3B7A" w:rsidP="00A82C37">
            <w:pPr>
              <w:tabs>
                <w:tab w:val="left" w:pos="3544"/>
              </w:tabs>
            </w:pPr>
            <w:r>
              <w:rPr>
                <w:rFonts w:hint="eastAsia"/>
              </w:rPr>
              <w:t>头衔</w:t>
            </w:r>
            <w:r>
              <w:rPr>
                <w:rFonts w:hint="eastAsia"/>
              </w:rPr>
              <w:t>5</w:t>
            </w:r>
            <w:r>
              <w:rPr>
                <w:rFonts w:hint="eastAsia"/>
              </w:rPr>
              <w:t>（</w:t>
            </w:r>
            <w:r>
              <w:t>L</w:t>
            </w:r>
            <w:r>
              <w:rPr>
                <w:rFonts w:hint="eastAsia"/>
              </w:rPr>
              <w:t>v5</w:t>
            </w:r>
            <w:r>
              <w:rPr>
                <w:rFonts w:hint="eastAsia"/>
              </w:rPr>
              <w:t>）</w:t>
            </w:r>
          </w:p>
        </w:tc>
        <w:tc>
          <w:tcPr>
            <w:tcW w:w="2392" w:type="dxa"/>
          </w:tcPr>
          <w:p w:rsidR="006A3B7A" w:rsidRDefault="006A3B7A" w:rsidP="006A3B7A">
            <w:pPr>
              <w:tabs>
                <w:tab w:val="left" w:pos="3544"/>
              </w:tabs>
            </w:pPr>
            <w:r>
              <w:t>…</w:t>
            </w:r>
          </w:p>
        </w:tc>
      </w:tr>
      <w:tr w:rsidR="006A3B7A" w:rsidTr="00E4444C">
        <w:tc>
          <w:tcPr>
            <w:tcW w:w="1624" w:type="dxa"/>
          </w:tcPr>
          <w:p w:rsidR="006A3B7A" w:rsidRDefault="006A3B7A" w:rsidP="00A82C37">
            <w:pPr>
              <w:tabs>
                <w:tab w:val="left" w:pos="3544"/>
              </w:tabs>
            </w:pPr>
            <w:r>
              <w:rPr>
                <w:rFonts w:hint="eastAsia"/>
              </w:rPr>
              <w:t>头衔</w:t>
            </w:r>
            <w:r>
              <w:rPr>
                <w:rFonts w:hint="eastAsia"/>
              </w:rPr>
              <w:t>6</w:t>
            </w:r>
            <w:r>
              <w:rPr>
                <w:rFonts w:hint="eastAsia"/>
              </w:rPr>
              <w:t>（</w:t>
            </w:r>
            <w:r>
              <w:t>L</w:t>
            </w:r>
            <w:r>
              <w:rPr>
                <w:rFonts w:hint="eastAsia"/>
              </w:rPr>
              <w:t>v6</w:t>
            </w:r>
            <w:r>
              <w:rPr>
                <w:rFonts w:hint="eastAsia"/>
              </w:rPr>
              <w:t>）</w:t>
            </w:r>
          </w:p>
        </w:tc>
        <w:tc>
          <w:tcPr>
            <w:tcW w:w="2392" w:type="dxa"/>
          </w:tcPr>
          <w:p w:rsidR="006A3B7A" w:rsidRDefault="006A3B7A" w:rsidP="006A3B7A">
            <w:pPr>
              <w:tabs>
                <w:tab w:val="left" w:pos="3544"/>
              </w:tabs>
            </w:pPr>
            <w:r>
              <w:rPr>
                <w:rFonts w:hint="eastAsia"/>
              </w:rPr>
              <w:t>特权</w:t>
            </w:r>
            <w:r>
              <w:rPr>
                <w:rFonts w:hint="eastAsia"/>
              </w:rPr>
              <w:t>1+</w:t>
            </w:r>
            <w:r>
              <w:rPr>
                <w:rFonts w:hint="eastAsia"/>
              </w:rPr>
              <w:t>特权</w:t>
            </w:r>
            <w:r>
              <w:rPr>
                <w:rFonts w:hint="eastAsia"/>
              </w:rPr>
              <w:t>2</w:t>
            </w:r>
            <w:r>
              <w:t>…</w:t>
            </w:r>
            <w:r>
              <w:rPr>
                <w:rFonts w:hint="eastAsia"/>
              </w:rPr>
              <w:t>+</w:t>
            </w:r>
            <w:r>
              <w:rPr>
                <w:rFonts w:hint="eastAsia"/>
              </w:rPr>
              <w:t>特权</w:t>
            </w:r>
            <w:r>
              <w:rPr>
                <w:rFonts w:hint="eastAsia"/>
              </w:rPr>
              <w:t>n</w:t>
            </w:r>
          </w:p>
        </w:tc>
      </w:tr>
    </w:tbl>
    <w:p w:rsidR="00E4444C" w:rsidRDefault="00E4444C" w:rsidP="006A3B7A">
      <w:pPr>
        <w:numPr>
          <w:ilvl w:val="0"/>
          <w:numId w:val="8"/>
        </w:numPr>
        <w:tabs>
          <w:tab w:val="left" w:pos="3544"/>
        </w:tabs>
      </w:pPr>
      <w:r>
        <w:rPr>
          <w:rFonts w:hint="eastAsia"/>
        </w:rPr>
        <w:t>特权</w:t>
      </w:r>
      <w:r w:rsidR="00BD140A">
        <w:rPr>
          <w:rFonts w:hint="eastAsia"/>
        </w:rPr>
        <w:t>设计</w:t>
      </w:r>
      <w:r>
        <w:rPr>
          <w:rFonts w:hint="eastAsia"/>
        </w:rPr>
        <w:t>可以提升小窝头衔的价值，对增加黏性和拉动付费都有帮助</w:t>
      </w:r>
    </w:p>
    <w:p w:rsidR="006A3B7A" w:rsidRPr="006A3B7A" w:rsidRDefault="006A3B7A" w:rsidP="006A3B7A">
      <w:pPr>
        <w:numPr>
          <w:ilvl w:val="0"/>
          <w:numId w:val="8"/>
        </w:numPr>
        <w:tabs>
          <w:tab w:val="left" w:pos="3544"/>
        </w:tabs>
      </w:pPr>
      <w:r w:rsidRPr="006A3B7A">
        <w:rPr>
          <w:rFonts w:hint="eastAsia"/>
        </w:rPr>
        <w:t>不同</w:t>
      </w:r>
      <w:r>
        <w:rPr>
          <w:rFonts w:hint="eastAsia"/>
        </w:rPr>
        <w:t>的</w:t>
      </w:r>
      <w:r w:rsidRPr="006A3B7A">
        <w:rPr>
          <w:rFonts w:hint="eastAsia"/>
        </w:rPr>
        <w:t>头衔等级在小窝有</w:t>
      </w:r>
      <w:r>
        <w:rPr>
          <w:rFonts w:hint="eastAsia"/>
        </w:rPr>
        <w:t>拥有不同的特权，特权主要为小窝内独有的功能特权，内容大致划分为如下几类</w:t>
      </w:r>
    </w:p>
    <w:p w:rsidR="006A3B7A" w:rsidRDefault="006A3B7A" w:rsidP="006A3B7A">
      <w:pPr>
        <w:numPr>
          <w:ilvl w:val="1"/>
          <w:numId w:val="8"/>
        </w:numPr>
        <w:tabs>
          <w:tab w:val="left" w:pos="3544"/>
        </w:tabs>
      </w:pPr>
      <w:r>
        <w:rPr>
          <w:rFonts w:hint="eastAsia"/>
        </w:rPr>
        <w:t>奖励类特权</w:t>
      </w:r>
    </w:p>
    <w:p w:rsidR="006A3B7A" w:rsidRDefault="006A3B7A" w:rsidP="006A3B7A">
      <w:pPr>
        <w:numPr>
          <w:ilvl w:val="2"/>
          <w:numId w:val="8"/>
        </w:numPr>
        <w:tabs>
          <w:tab w:val="left" w:pos="3544"/>
        </w:tabs>
      </w:pPr>
      <w:r>
        <w:rPr>
          <w:rFonts w:hint="eastAsia"/>
        </w:rPr>
        <w:t>完成小窝任务时，</w:t>
      </w:r>
      <w:r w:rsidR="00AB6397">
        <w:rPr>
          <w:rFonts w:hint="eastAsia"/>
        </w:rPr>
        <w:t>从更好的奖池中抽奖（比如高级奖池中有几率产出一些较稀有的消耗品）</w:t>
      </w:r>
    </w:p>
    <w:p w:rsidR="00AB6397" w:rsidRDefault="00AB6397" w:rsidP="006A3B7A">
      <w:pPr>
        <w:numPr>
          <w:ilvl w:val="2"/>
          <w:numId w:val="8"/>
        </w:numPr>
        <w:tabs>
          <w:tab w:val="left" w:pos="3544"/>
        </w:tabs>
      </w:pPr>
      <w:r>
        <w:rPr>
          <w:rFonts w:hint="eastAsia"/>
        </w:rPr>
        <w:t>开启小窝宝箱时，从更好的奖池中抽奖</w:t>
      </w:r>
    </w:p>
    <w:p w:rsidR="00AB6397" w:rsidRDefault="00AB6397" w:rsidP="006A3B7A">
      <w:pPr>
        <w:numPr>
          <w:ilvl w:val="2"/>
          <w:numId w:val="8"/>
        </w:numPr>
        <w:tabs>
          <w:tab w:val="left" w:pos="3544"/>
        </w:tabs>
      </w:pPr>
      <w:r>
        <w:rPr>
          <w:rFonts w:hint="eastAsia"/>
        </w:rPr>
        <w:t>可开启更多次数的惊喜宝箱</w:t>
      </w:r>
    </w:p>
    <w:p w:rsidR="006A3B7A" w:rsidRDefault="006A3B7A" w:rsidP="006A3B7A">
      <w:pPr>
        <w:numPr>
          <w:ilvl w:val="2"/>
          <w:numId w:val="8"/>
        </w:numPr>
        <w:tabs>
          <w:tab w:val="left" w:pos="3544"/>
        </w:tabs>
      </w:pPr>
      <w:r>
        <w:rPr>
          <w:rFonts w:hint="eastAsia"/>
        </w:rPr>
        <w:t>消耗</w:t>
      </w:r>
      <w:proofErr w:type="gramStart"/>
      <w:r>
        <w:rPr>
          <w:rFonts w:hint="eastAsia"/>
        </w:rPr>
        <w:t>炫</w:t>
      </w:r>
      <w:proofErr w:type="gramEnd"/>
      <w:r>
        <w:rPr>
          <w:rFonts w:hint="eastAsia"/>
        </w:rPr>
        <w:t>贝时可增加更多小窝人气值（相当于增加自己的小窝积分）</w:t>
      </w:r>
    </w:p>
    <w:p w:rsidR="006A3B7A" w:rsidRDefault="006A3B7A" w:rsidP="006A3B7A">
      <w:pPr>
        <w:numPr>
          <w:ilvl w:val="1"/>
          <w:numId w:val="8"/>
        </w:numPr>
        <w:tabs>
          <w:tab w:val="left" w:pos="3544"/>
        </w:tabs>
      </w:pPr>
      <w:r>
        <w:rPr>
          <w:rFonts w:hint="eastAsia"/>
        </w:rPr>
        <w:t>展示类特权</w:t>
      </w:r>
    </w:p>
    <w:p w:rsidR="00C83B3A" w:rsidRDefault="00C83B3A" w:rsidP="00C83B3A">
      <w:pPr>
        <w:numPr>
          <w:ilvl w:val="2"/>
          <w:numId w:val="8"/>
        </w:numPr>
        <w:tabs>
          <w:tab w:val="left" w:pos="3544"/>
        </w:tabs>
      </w:pPr>
      <w:r>
        <w:rPr>
          <w:rFonts w:hint="eastAsia"/>
        </w:rPr>
        <w:t>发布文字动态：可在动态墙中发布文字动态</w:t>
      </w:r>
    </w:p>
    <w:p w:rsidR="00C83B3A" w:rsidRDefault="00C83B3A" w:rsidP="00C83B3A">
      <w:pPr>
        <w:numPr>
          <w:ilvl w:val="2"/>
          <w:numId w:val="8"/>
        </w:numPr>
        <w:tabs>
          <w:tab w:val="left" w:pos="3544"/>
        </w:tabs>
      </w:pPr>
      <w:r>
        <w:rPr>
          <w:rFonts w:hint="eastAsia"/>
        </w:rPr>
        <w:t>发布图片动态：可在动态墙中发布图片</w:t>
      </w:r>
      <w:r>
        <w:rPr>
          <w:rFonts w:hint="eastAsia"/>
        </w:rPr>
        <w:t>+</w:t>
      </w:r>
      <w:r>
        <w:rPr>
          <w:rFonts w:hint="eastAsia"/>
        </w:rPr>
        <w:t>文字的动态</w:t>
      </w:r>
    </w:p>
    <w:p w:rsidR="00C83B3A" w:rsidRDefault="00C83B3A" w:rsidP="00C83B3A">
      <w:pPr>
        <w:numPr>
          <w:ilvl w:val="2"/>
          <w:numId w:val="8"/>
        </w:numPr>
        <w:tabs>
          <w:tab w:val="left" w:pos="3544"/>
        </w:tabs>
      </w:pPr>
      <w:r>
        <w:rPr>
          <w:rFonts w:hint="eastAsia"/>
        </w:rPr>
        <w:t>发布更多的动态：每天可在动态墙中发布的数量有限，此特权可以提高每天发布的次数</w:t>
      </w:r>
    </w:p>
    <w:p w:rsidR="00C83B3A" w:rsidRDefault="00C83B3A" w:rsidP="00C83B3A">
      <w:pPr>
        <w:numPr>
          <w:ilvl w:val="2"/>
          <w:numId w:val="8"/>
        </w:numPr>
        <w:tabs>
          <w:tab w:val="left" w:pos="3544"/>
        </w:tabs>
      </w:pPr>
      <w:proofErr w:type="gramStart"/>
      <w:r>
        <w:rPr>
          <w:rFonts w:hint="eastAsia"/>
        </w:rPr>
        <w:t>动态墙置顶</w:t>
      </w:r>
      <w:proofErr w:type="gramEnd"/>
      <w:r>
        <w:rPr>
          <w:rFonts w:hint="eastAsia"/>
        </w:rPr>
        <w:t>：置顶的优先级低于管理员的置顶，高于其他的动态</w:t>
      </w:r>
    </w:p>
    <w:p w:rsidR="00C83B3A" w:rsidRDefault="00485690" w:rsidP="00C83B3A">
      <w:pPr>
        <w:numPr>
          <w:ilvl w:val="2"/>
          <w:numId w:val="8"/>
        </w:numPr>
        <w:tabs>
          <w:tab w:val="left" w:pos="3544"/>
        </w:tabs>
      </w:pPr>
      <w:r>
        <w:rPr>
          <w:rFonts w:hint="eastAsia"/>
        </w:rPr>
        <w:t>在</w:t>
      </w:r>
      <w:r w:rsidR="00C83B3A">
        <w:rPr>
          <w:rFonts w:hint="eastAsia"/>
        </w:rPr>
        <w:t>小窝频道中</w:t>
      </w:r>
      <w:r>
        <w:rPr>
          <w:rFonts w:hint="eastAsia"/>
        </w:rPr>
        <w:t>聊天时可在昵称前展示头衔标识</w:t>
      </w:r>
    </w:p>
    <w:p w:rsidR="00485690" w:rsidRDefault="00485690" w:rsidP="00C83B3A">
      <w:pPr>
        <w:numPr>
          <w:ilvl w:val="2"/>
          <w:numId w:val="8"/>
        </w:numPr>
        <w:tabs>
          <w:tab w:val="left" w:pos="3544"/>
        </w:tabs>
      </w:pPr>
      <w:r>
        <w:rPr>
          <w:rFonts w:hint="eastAsia"/>
        </w:rPr>
        <w:t>在动态</w:t>
      </w:r>
      <w:proofErr w:type="gramStart"/>
      <w:r>
        <w:rPr>
          <w:rFonts w:hint="eastAsia"/>
        </w:rPr>
        <w:t>墙发布</w:t>
      </w:r>
      <w:proofErr w:type="gramEnd"/>
      <w:r>
        <w:rPr>
          <w:rFonts w:hint="eastAsia"/>
        </w:rPr>
        <w:t>动态时可展示头衔标识</w:t>
      </w:r>
    </w:p>
    <w:p w:rsidR="00C83B3A" w:rsidRDefault="00C83B3A" w:rsidP="00C83B3A">
      <w:pPr>
        <w:numPr>
          <w:ilvl w:val="1"/>
          <w:numId w:val="8"/>
        </w:numPr>
        <w:tabs>
          <w:tab w:val="left" w:pos="3544"/>
        </w:tabs>
      </w:pPr>
      <w:r>
        <w:rPr>
          <w:rFonts w:hint="eastAsia"/>
        </w:rPr>
        <w:t>互动类特权</w:t>
      </w:r>
    </w:p>
    <w:p w:rsidR="006A3B7A" w:rsidRDefault="00C83B3A" w:rsidP="00C83B3A">
      <w:pPr>
        <w:numPr>
          <w:ilvl w:val="2"/>
          <w:numId w:val="8"/>
        </w:numPr>
        <w:tabs>
          <w:tab w:val="left" w:pos="3544"/>
        </w:tabs>
      </w:pPr>
      <w:r>
        <w:rPr>
          <w:rFonts w:hint="eastAsia"/>
        </w:rPr>
        <w:t>打</w:t>
      </w:r>
      <w:proofErr w:type="gramStart"/>
      <w:r>
        <w:rPr>
          <w:rFonts w:hint="eastAsia"/>
        </w:rPr>
        <w:t>赏其他</w:t>
      </w:r>
      <w:proofErr w:type="gramEnd"/>
      <w:r>
        <w:rPr>
          <w:rFonts w:hint="eastAsia"/>
        </w:rPr>
        <w:t>人，帮助其他人提升小窝积分</w:t>
      </w:r>
    </w:p>
    <w:sectPr w:rsidR="006A3B7A" w:rsidSect="004519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2179" w:rsidRDefault="005E2179" w:rsidP="007F79C4">
      <w:r>
        <w:separator/>
      </w:r>
    </w:p>
  </w:endnote>
  <w:endnote w:type="continuationSeparator" w:id="0">
    <w:p w:rsidR="005E2179" w:rsidRDefault="005E2179" w:rsidP="007F79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2179" w:rsidRDefault="005E2179" w:rsidP="007F79C4">
      <w:r>
        <w:separator/>
      </w:r>
    </w:p>
  </w:footnote>
  <w:footnote w:type="continuationSeparator" w:id="0">
    <w:p w:rsidR="005E2179" w:rsidRDefault="005E2179" w:rsidP="007F79C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50C9"/>
    <w:multiLevelType w:val="hybridMultilevel"/>
    <w:tmpl w:val="5C0812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C3050CF"/>
    <w:multiLevelType w:val="hybridMultilevel"/>
    <w:tmpl w:val="C4BC009A"/>
    <w:lvl w:ilvl="0" w:tplc="04090001">
      <w:start w:val="1"/>
      <w:numFmt w:val="bullet"/>
      <w:lvlText w:val=""/>
      <w:lvlJc w:val="left"/>
      <w:pPr>
        <w:ind w:left="1128" w:hanging="420"/>
      </w:pPr>
      <w:rPr>
        <w:rFonts w:ascii="Wingdings" w:hAnsi="Wingdings" w:hint="default"/>
      </w:rPr>
    </w:lvl>
    <w:lvl w:ilvl="1" w:tplc="04090003">
      <w:start w:val="1"/>
      <w:numFmt w:val="bullet"/>
      <w:lvlText w:val=""/>
      <w:lvlJc w:val="left"/>
      <w:pPr>
        <w:ind w:left="1548" w:hanging="420"/>
      </w:pPr>
      <w:rPr>
        <w:rFonts w:ascii="Wingdings" w:hAnsi="Wingdings" w:hint="default"/>
      </w:rPr>
    </w:lvl>
    <w:lvl w:ilvl="2" w:tplc="04090005"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3" w:tentative="1">
      <w:start w:val="1"/>
      <w:numFmt w:val="bullet"/>
      <w:lvlText w:val=""/>
      <w:lvlJc w:val="left"/>
      <w:pPr>
        <w:ind w:left="2808" w:hanging="420"/>
      </w:pPr>
      <w:rPr>
        <w:rFonts w:ascii="Wingdings" w:hAnsi="Wingdings" w:hint="default"/>
      </w:rPr>
    </w:lvl>
    <w:lvl w:ilvl="5" w:tplc="04090005"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3" w:tentative="1">
      <w:start w:val="1"/>
      <w:numFmt w:val="bullet"/>
      <w:lvlText w:val=""/>
      <w:lvlJc w:val="left"/>
      <w:pPr>
        <w:ind w:left="4068" w:hanging="420"/>
      </w:pPr>
      <w:rPr>
        <w:rFonts w:ascii="Wingdings" w:hAnsi="Wingdings" w:hint="default"/>
      </w:rPr>
    </w:lvl>
    <w:lvl w:ilvl="8" w:tplc="04090005" w:tentative="1">
      <w:start w:val="1"/>
      <w:numFmt w:val="bullet"/>
      <w:lvlText w:val=""/>
      <w:lvlJc w:val="left"/>
      <w:pPr>
        <w:ind w:left="4488" w:hanging="420"/>
      </w:pPr>
      <w:rPr>
        <w:rFonts w:ascii="Wingdings" w:hAnsi="Wingdings" w:hint="default"/>
      </w:rPr>
    </w:lvl>
  </w:abstractNum>
  <w:abstractNum w:abstractNumId="2">
    <w:nsid w:val="14041880"/>
    <w:multiLevelType w:val="hybridMultilevel"/>
    <w:tmpl w:val="9728659E"/>
    <w:lvl w:ilvl="0" w:tplc="04090001">
      <w:start w:val="1"/>
      <w:numFmt w:val="bullet"/>
      <w:lvlText w:val=""/>
      <w:lvlJc w:val="left"/>
      <w:pPr>
        <w:ind w:left="704" w:hanging="420"/>
      </w:pPr>
      <w:rPr>
        <w:rFonts w:ascii="Wingdings" w:hAnsi="Wingdings" w:hint="default"/>
      </w:rPr>
    </w:lvl>
    <w:lvl w:ilvl="1" w:tplc="04090003">
      <w:start w:val="1"/>
      <w:numFmt w:val="bullet"/>
      <w:lvlText w:val=""/>
      <w:lvlJc w:val="left"/>
      <w:pPr>
        <w:ind w:left="1130" w:hanging="420"/>
      </w:pPr>
      <w:rPr>
        <w:rFonts w:ascii="Wingdings" w:hAnsi="Wingdings" w:hint="default"/>
      </w:rPr>
    </w:lvl>
    <w:lvl w:ilvl="2" w:tplc="04090005">
      <w:start w:val="1"/>
      <w:numFmt w:val="bullet"/>
      <w:lvlText w:val=""/>
      <w:lvlJc w:val="left"/>
      <w:pPr>
        <w:ind w:left="1697" w:hanging="420"/>
      </w:pPr>
      <w:rPr>
        <w:rFonts w:ascii="Wingdings" w:hAnsi="Wingdings" w:hint="default"/>
      </w:rPr>
    </w:lvl>
    <w:lvl w:ilvl="3" w:tplc="04090001">
      <w:start w:val="1"/>
      <w:numFmt w:val="bullet"/>
      <w:lvlText w:val=""/>
      <w:lvlJc w:val="left"/>
      <w:pPr>
        <w:ind w:left="2389" w:hanging="420"/>
      </w:pPr>
      <w:rPr>
        <w:rFonts w:ascii="Wingdings" w:hAnsi="Wingdings" w:hint="default"/>
      </w:rPr>
    </w:lvl>
    <w:lvl w:ilvl="4" w:tplc="04090003">
      <w:start w:val="1"/>
      <w:numFmt w:val="bullet"/>
      <w:lvlText w:val=""/>
      <w:lvlJc w:val="left"/>
      <w:pPr>
        <w:ind w:left="2809" w:hanging="420"/>
      </w:pPr>
      <w:rPr>
        <w:rFonts w:ascii="Wingdings" w:hAnsi="Wingdings" w:hint="default"/>
      </w:rPr>
    </w:lvl>
    <w:lvl w:ilvl="5" w:tplc="04090005">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3">
    <w:nsid w:val="16491DCD"/>
    <w:multiLevelType w:val="hybridMultilevel"/>
    <w:tmpl w:val="D95C5768"/>
    <w:lvl w:ilvl="0" w:tplc="04090011">
      <w:start w:val="1"/>
      <w:numFmt w:val="decimal"/>
      <w:lvlText w:val="%1)"/>
      <w:lvlJc w:val="left"/>
      <w:pPr>
        <w:ind w:left="845" w:hanging="420"/>
      </w:pPr>
      <w:rPr>
        <w:rFonts w:hint="default"/>
      </w:rPr>
    </w:lvl>
    <w:lvl w:ilvl="1" w:tplc="04090003">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
    <w:nsid w:val="16FB50A5"/>
    <w:multiLevelType w:val="hybridMultilevel"/>
    <w:tmpl w:val="1B9A61BA"/>
    <w:lvl w:ilvl="0" w:tplc="04090001">
      <w:start w:val="1"/>
      <w:numFmt w:val="bullet"/>
      <w:lvlText w:val=""/>
      <w:lvlJc w:val="left"/>
      <w:pPr>
        <w:ind w:left="845" w:hanging="420"/>
      </w:pPr>
      <w:rPr>
        <w:rFonts w:ascii="Wingdings" w:hAnsi="Wingdings" w:hint="default"/>
      </w:rPr>
    </w:lvl>
    <w:lvl w:ilvl="1" w:tplc="0409000B">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nsid w:val="18330F48"/>
    <w:multiLevelType w:val="multilevel"/>
    <w:tmpl w:val="18330F4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nsid w:val="1F320180"/>
    <w:multiLevelType w:val="hybridMultilevel"/>
    <w:tmpl w:val="E78A434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B">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1462536"/>
    <w:multiLevelType w:val="hybridMultilevel"/>
    <w:tmpl w:val="8394682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9DC7539"/>
    <w:multiLevelType w:val="hybridMultilevel"/>
    <w:tmpl w:val="EF0C28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B">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4B054EAC"/>
    <w:multiLevelType w:val="multilevel"/>
    <w:tmpl w:val="4B054EAC"/>
    <w:lvl w:ilvl="0">
      <w:start w:val="1"/>
      <w:numFmt w:val="ideographDigital"/>
      <w:lvlText w:val="%1."/>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nsid w:val="4B4E2729"/>
    <w:multiLevelType w:val="hybridMultilevel"/>
    <w:tmpl w:val="20AE0F96"/>
    <w:lvl w:ilvl="0" w:tplc="04090001">
      <w:start w:val="1"/>
      <w:numFmt w:val="bullet"/>
      <w:lvlText w:val=""/>
      <w:lvlJc w:val="left"/>
      <w:pPr>
        <w:ind w:left="3328" w:hanging="420"/>
      </w:pPr>
      <w:rPr>
        <w:rFonts w:ascii="Wingdings" w:hAnsi="Wingdings" w:hint="default"/>
      </w:rPr>
    </w:lvl>
    <w:lvl w:ilvl="1" w:tplc="04090003" w:tentative="1">
      <w:start w:val="1"/>
      <w:numFmt w:val="bullet"/>
      <w:lvlText w:val=""/>
      <w:lvlJc w:val="left"/>
      <w:pPr>
        <w:ind w:left="3748" w:hanging="420"/>
      </w:pPr>
      <w:rPr>
        <w:rFonts w:ascii="Wingdings" w:hAnsi="Wingdings" w:hint="default"/>
      </w:rPr>
    </w:lvl>
    <w:lvl w:ilvl="2" w:tplc="04090005" w:tentative="1">
      <w:start w:val="1"/>
      <w:numFmt w:val="bullet"/>
      <w:lvlText w:val=""/>
      <w:lvlJc w:val="left"/>
      <w:pPr>
        <w:ind w:left="4168" w:hanging="420"/>
      </w:pPr>
      <w:rPr>
        <w:rFonts w:ascii="Wingdings" w:hAnsi="Wingdings" w:hint="default"/>
      </w:rPr>
    </w:lvl>
    <w:lvl w:ilvl="3" w:tplc="04090001" w:tentative="1">
      <w:start w:val="1"/>
      <w:numFmt w:val="bullet"/>
      <w:lvlText w:val=""/>
      <w:lvlJc w:val="left"/>
      <w:pPr>
        <w:ind w:left="4588" w:hanging="420"/>
      </w:pPr>
      <w:rPr>
        <w:rFonts w:ascii="Wingdings" w:hAnsi="Wingdings" w:hint="default"/>
      </w:rPr>
    </w:lvl>
    <w:lvl w:ilvl="4" w:tplc="04090003" w:tentative="1">
      <w:start w:val="1"/>
      <w:numFmt w:val="bullet"/>
      <w:lvlText w:val=""/>
      <w:lvlJc w:val="left"/>
      <w:pPr>
        <w:ind w:left="5008" w:hanging="420"/>
      </w:pPr>
      <w:rPr>
        <w:rFonts w:ascii="Wingdings" w:hAnsi="Wingdings" w:hint="default"/>
      </w:rPr>
    </w:lvl>
    <w:lvl w:ilvl="5" w:tplc="04090005" w:tentative="1">
      <w:start w:val="1"/>
      <w:numFmt w:val="bullet"/>
      <w:lvlText w:val=""/>
      <w:lvlJc w:val="left"/>
      <w:pPr>
        <w:ind w:left="5428" w:hanging="420"/>
      </w:pPr>
      <w:rPr>
        <w:rFonts w:ascii="Wingdings" w:hAnsi="Wingdings" w:hint="default"/>
      </w:rPr>
    </w:lvl>
    <w:lvl w:ilvl="6" w:tplc="04090001" w:tentative="1">
      <w:start w:val="1"/>
      <w:numFmt w:val="bullet"/>
      <w:lvlText w:val=""/>
      <w:lvlJc w:val="left"/>
      <w:pPr>
        <w:ind w:left="5848" w:hanging="420"/>
      </w:pPr>
      <w:rPr>
        <w:rFonts w:ascii="Wingdings" w:hAnsi="Wingdings" w:hint="default"/>
      </w:rPr>
    </w:lvl>
    <w:lvl w:ilvl="7" w:tplc="04090003" w:tentative="1">
      <w:start w:val="1"/>
      <w:numFmt w:val="bullet"/>
      <w:lvlText w:val=""/>
      <w:lvlJc w:val="left"/>
      <w:pPr>
        <w:ind w:left="6268" w:hanging="420"/>
      </w:pPr>
      <w:rPr>
        <w:rFonts w:ascii="Wingdings" w:hAnsi="Wingdings" w:hint="default"/>
      </w:rPr>
    </w:lvl>
    <w:lvl w:ilvl="8" w:tplc="04090005" w:tentative="1">
      <w:start w:val="1"/>
      <w:numFmt w:val="bullet"/>
      <w:lvlText w:val=""/>
      <w:lvlJc w:val="left"/>
      <w:pPr>
        <w:ind w:left="6688" w:hanging="420"/>
      </w:pPr>
      <w:rPr>
        <w:rFonts w:ascii="Wingdings" w:hAnsi="Wingdings" w:hint="default"/>
      </w:rPr>
    </w:lvl>
  </w:abstractNum>
  <w:abstractNum w:abstractNumId="11">
    <w:nsid w:val="5F5177AB"/>
    <w:multiLevelType w:val="hybridMultilevel"/>
    <w:tmpl w:val="3F064D84"/>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AA62D7F"/>
    <w:multiLevelType w:val="hybridMultilevel"/>
    <w:tmpl w:val="379CB9F8"/>
    <w:lvl w:ilvl="0" w:tplc="0409000F">
      <w:start w:val="1"/>
      <w:numFmt w:val="decimal"/>
      <w:lvlText w:val="%1."/>
      <w:lvlJc w:val="left"/>
      <w:pPr>
        <w:ind w:left="1129" w:hanging="420"/>
      </w:pPr>
      <w:rPr>
        <w:rFonts w:hint="default"/>
      </w:rPr>
    </w:lvl>
    <w:lvl w:ilvl="1" w:tplc="04090003">
      <w:start w:val="1"/>
      <w:numFmt w:val="bullet"/>
      <w:lvlText w:val=""/>
      <w:lvlJc w:val="left"/>
      <w:pPr>
        <w:ind w:left="1549" w:hanging="420"/>
      </w:pPr>
      <w:rPr>
        <w:rFonts w:ascii="Wingdings" w:hAnsi="Wingdings" w:hint="default"/>
      </w:rPr>
    </w:lvl>
    <w:lvl w:ilvl="2" w:tplc="04090005">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13">
    <w:nsid w:val="7A1006E6"/>
    <w:multiLevelType w:val="hybridMultilevel"/>
    <w:tmpl w:val="9E8AB15E"/>
    <w:lvl w:ilvl="0" w:tplc="0409000F">
      <w:start w:val="1"/>
      <w:numFmt w:val="decimal"/>
      <w:lvlText w:val="%1."/>
      <w:lvlJc w:val="left"/>
      <w:pPr>
        <w:ind w:left="420" w:hanging="420"/>
      </w:pPr>
      <w:rPr>
        <w:rFonts w:hint="default"/>
      </w:rPr>
    </w:lvl>
    <w:lvl w:ilvl="1" w:tplc="04090003">
      <w:start w:val="1"/>
      <w:numFmt w:val="bullet"/>
      <w:lvlText w:val=""/>
      <w:lvlJc w:val="left"/>
      <w:pPr>
        <w:ind w:left="1271"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7"/>
  </w:num>
  <w:num w:numId="2">
    <w:abstractNumId w:val="9"/>
  </w:num>
  <w:num w:numId="3">
    <w:abstractNumId w:val="13"/>
  </w:num>
  <w:num w:numId="4">
    <w:abstractNumId w:val="11"/>
  </w:num>
  <w:num w:numId="5">
    <w:abstractNumId w:val="5"/>
  </w:num>
  <w:num w:numId="6">
    <w:abstractNumId w:val="0"/>
  </w:num>
  <w:num w:numId="7">
    <w:abstractNumId w:val="10"/>
  </w:num>
  <w:num w:numId="8">
    <w:abstractNumId w:val="2"/>
  </w:num>
  <w:num w:numId="9">
    <w:abstractNumId w:val="1"/>
  </w:num>
  <w:num w:numId="10">
    <w:abstractNumId w:val="4"/>
  </w:num>
  <w:num w:numId="11">
    <w:abstractNumId w:val="3"/>
  </w:num>
  <w:num w:numId="12">
    <w:abstractNumId w:val="12"/>
  </w:num>
  <w:num w:numId="13">
    <w:abstractNumId w:val="8"/>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F79C4"/>
    <w:rsid w:val="00001256"/>
    <w:rsid w:val="00004D2E"/>
    <w:rsid w:val="00012C44"/>
    <w:rsid w:val="00013827"/>
    <w:rsid w:val="0002052C"/>
    <w:rsid w:val="000249AC"/>
    <w:rsid w:val="00024CAE"/>
    <w:rsid w:val="0003170F"/>
    <w:rsid w:val="00031773"/>
    <w:rsid w:val="000317F2"/>
    <w:rsid w:val="00031F4D"/>
    <w:rsid w:val="000337AC"/>
    <w:rsid w:val="00035507"/>
    <w:rsid w:val="00043C67"/>
    <w:rsid w:val="00044169"/>
    <w:rsid w:val="00044D66"/>
    <w:rsid w:val="000521FF"/>
    <w:rsid w:val="00060E86"/>
    <w:rsid w:val="00061D78"/>
    <w:rsid w:val="000634AD"/>
    <w:rsid w:val="00064F49"/>
    <w:rsid w:val="00073545"/>
    <w:rsid w:val="00073623"/>
    <w:rsid w:val="000834A6"/>
    <w:rsid w:val="0009099D"/>
    <w:rsid w:val="00092899"/>
    <w:rsid w:val="0009495A"/>
    <w:rsid w:val="000A0976"/>
    <w:rsid w:val="000A1558"/>
    <w:rsid w:val="000A49FB"/>
    <w:rsid w:val="000A564C"/>
    <w:rsid w:val="000A7CEB"/>
    <w:rsid w:val="000B208D"/>
    <w:rsid w:val="000B21CE"/>
    <w:rsid w:val="000B50E7"/>
    <w:rsid w:val="000C42A6"/>
    <w:rsid w:val="000C4BDA"/>
    <w:rsid w:val="000C52FE"/>
    <w:rsid w:val="000C74DB"/>
    <w:rsid w:val="000C7CDB"/>
    <w:rsid w:val="000D406D"/>
    <w:rsid w:val="000D4962"/>
    <w:rsid w:val="000D5667"/>
    <w:rsid w:val="000D697D"/>
    <w:rsid w:val="000D7301"/>
    <w:rsid w:val="000E4660"/>
    <w:rsid w:val="000E51BD"/>
    <w:rsid w:val="000F1A2E"/>
    <w:rsid w:val="000F4A90"/>
    <w:rsid w:val="000F4FE0"/>
    <w:rsid w:val="000F7A82"/>
    <w:rsid w:val="00101E3C"/>
    <w:rsid w:val="001034C9"/>
    <w:rsid w:val="00103626"/>
    <w:rsid w:val="001100AC"/>
    <w:rsid w:val="00113615"/>
    <w:rsid w:val="00124B25"/>
    <w:rsid w:val="00126880"/>
    <w:rsid w:val="001302D8"/>
    <w:rsid w:val="00132270"/>
    <w:rsid w:val="0013286F"/>
    <w:rsid w:val="00136084"/>
    <w:rsid w:val="001403A9"/>
    <w:rsid w:val="001444D1"/>
    <w:rsid w:val="00146DA2"/>
    <w:rsid w:val="00156F43"/>
    <w:rsid w:val="00157E5C"/>
    <w:rsid w:val="00161EA8"/>
    <w:rsid w:val="001637F8"/>
    <w:rsid w:val="00164E3E"/>
    <w:rsid w:val="0016580C"/>
    <w:rsid w:val="001674A6"/>
    <w:rsid w:val="00171124"/>
    <w:rsid w:val="00172478"/>
    <w:rsid w:val="00175AFB"/>
    <w:rsid w:val="00175B80"/>
    <w:rsid w:val="001761F6"/>
    <w:rsid w:val="0017729A"/>
    <w:rsid w:val="00177E55"/>
    <w:rsid w:val="00181F2D"/>
    <w:rsid w:val="0018285B"/>
    <w:rsid w:val="001839AA"/>
    <w:rsid w:val="00183B0E"/>
    <w:rsid w:val="00183D3A"/>
    <w:rsid w:val="00183D44"/>
    <w:rsid w:val="0019571E"/>
    <w:rsid w:val="00195E44"/>
    <w:rsid w:val="00197677"/>
    <w:rsid w:val="00197B4D"/>
    <w:rsid w:val="001A09BA"/>
    <w:rsid w:val="001A1DC3"/>
    <w:rsid w:val="001A2865"/>
    <w:rsid w:val="001A4B3C"/>
    <w:rsid w:val="001A6717"/>
    <w:rsid w:val="001B271B"/>
    <w:rsid w:val="001B2FCE"/>
    <w:rsid w:val="001B5A75"/>
    <w:rsid w:val="001B7C72"/>
    <w:rsid w:val="001C2D42"/>
    <w:rsid w:val="001C2DED"/>
    <w:rsid w:val="001C4B75"/>
    <w:rsid w:val="001C6B0F"/>
    <w:rsid w:val="001C7AB9"/>
    <w:rsid w:val="001C7D65"/>
    <w:rsid w:val="001C7DCE"/>
    <w:rsid w:val="001D233E"/>
    <w:rsid w:val="001D4C54"/>
    <w:rsid w:val="001D68C5"/>
    <w:rsid w:val="001E1C12"/>
    <w:rsid w:val="001E3621"/>
    <w:rsid w:val="001F360B"/>
    <w:rsid w:val="001F6ABA"/>
    <w:rsid w:val="0020429E"/>
    <w:rsid w:val="00206498"/>
    <w:rsid w:val="00207A20"/>
    <w:rsid w:val="0021492B"/>
    <w:rsid w:val="00214B48"/>
    <w:rsid w:val="002163F7"/>
    <w:rsid w:val="002171BD"/>
    <w:rsid w:val="002232AA"/>
    <w:rsid w:val="0022364D"/>
    <w:rsid w:val="00223748"/>
    <w:rsid w:val="00224C0E"/>
    <w:rsid w:val="002326A0"/>
    <w:rsid w:val="0023337B"/>
    <w:rsid w:val="00233B5B"/>
    <w:rsid w:val="00236A75"/>
    <w:rsid w:val="00236C22"/>
    <w:rsid w:val="002402D4"/>
    <w:rsid w:val="00240AF8"/>
    <w:rsid w:val="00240F1D"/>
    <w:rsid w:val="002444CC"/>
    <w:rsid w:val="00247999"/>
    <w:rsid w:val="00250D76"/>
    <w:rsid w:val="00253190"/>
    <w:rsid w:val="0025585B"/>
    <w:rsid w:val="0026108A"/>
    <w:rsid w:val="0026324E"/>
    <w:rsid w:val="00265A52"/>
    <w:rsid w:val="00266CE4"/>
    <w:rsid w:val="00267A92"/>
    <w:rsid w:val="0027030B"/>
    <w:rsid w:val="00270CB6"/>
    <w:rsid w:val="002724CF"/>
    <w:rsid w:val="0027640F"/>
    <w:rsid w:val="00277C9A"/>
    <w:rsid w:val="002866F3"/>
    <w:rsid w:val="00286839"/>
    <w:rsid w:val="00290588"/>
    <w:rsid w:val="00292B44"/>
    <w:rsid w:val="00294467"/>
    <w:rsid w:val="00294E05"/>
    <w:rsid w:val="002952B9"/>
    <w:rsid w:val="00297BE7"/>
    <w:rsid w:val="002A4022"/>
    <w:rsid w:val="002A42A2"/>
    <w:rsid w:val="002B0D34"/>
    <w:rsid w:val="002B31E1"/>
    <w:rsid w:val="002B4292"/>
    <w:rsid w:val="002C08D4"/>
    <w:rsid w:val="002C2B33"/>
    <w:rsid w:val="002C5A99"/>
    <w:rsid w:val="002D1968"/>
    <w:rsid w:val="002D1C79"/>
    <w:rsid w:val="002D5379"/>
    <w:rsid w:val="002D6404"/>
    <w:rsid w:val="002D7990"/>
    <w:rsid w:val="002E2F7B"/>
    <w:rsid w:val="002E69B8"/>
    <w:rsid w:val="002E6BC2"/>
    <w:rsid w:val="002F6D41"/>
    <w:rsid w:val="002F78C7"/>
    <w:rsid w:val="00300917"/>
    <w:rsid w:val="00302643"/>
    <w:rsid w:val="00302AB9"/>
    <w:rsid w:val="00304EEA"/>
    <w:rsid w:val="00307CB0"/>
    <w:rsid w:val="0031014A"/>
    <w:rsid w:val="0031157D"/>
    <w:rsid w:val="00311E2C"/>
    <w:rsid w:val="00312CF1"/>
    <w:rsid w:val="00314347"/>
    <w:rsid w:val="00320D9F"/>
    <w:rsid w:val="00324743"/>
    <w:rsid w:val="003263C1"/>
    <w:rsid w:val="0032658E"/>
    <w:rsid w:val="003275FC"/>
    <w:rsid w:val="00340777"/>
    <w:rsid w:val="0034626A"/>
    <w:rsid w:val="00351B66"/>
    <w:rsid w:val="003534AD"/>
    <w:rsid w:val="00354681"/>
    <w:rsid w:val="0035537B"/>
    <w:rsid w:val="0035660F"/>
    <w:rsid w:val="003567F8"/>
    <w:rsid w:val="00356C04"/>
    <w:rsid w:val="0036171C"/>
    <w:rsid w:val="00362D09"/>
    <w:rsid w:val="003637A2"/>
    <w:rsid w:val="003660C6"/>
    <w:rsid w:val="0037480E"/>
    <w:rsid w:val="00377905"/>
    <w:rsid w:val="00383374"/>
    <w:rsid w:val="003851C2"/>
    <w:rsid w:val="00385454"/>
    <w:rsid w:val="00387470"/>
    <w:rsid w:val="00387E9C"/>
    <w:rsid w:val="00394419"/>
    <w:rsid w:val="00394988"/>
    <w:rsid w:val="003A185C"/>
    <w:rsid w:val="003A6082"/>
    <w:rsid w:val="003B0581"/>
    <w:rsid w:val="003B101F"/>
    <w:rsid w:val="003B3040"/>
    <w:rsid w:val="003B33AC"/>
    <w:rsid w:val="003B4EEE"/>
    <w:rsid w:val="003B50C4"/>
    <w:rsid w:val="003C5BD2"/>
    <w:rsid w:val="003D07B0"/>
    <w:rsid w:val="003D13AF"/>
    <w:rsid w:val="003D3DA2"/>
    <w:rsid w:val="003E0F95"/>
    <w:rsid w:val="003E256C"/>
    <w:rsid w:val="003E5D65"/>
    <w:rsid w:val="003F3AEB"/>
    <w:rsid w:val="0040057C"/>
    <w:rsid w:val="004022D5"/>
    <w:rsid w:val="004125E3"/>
    <w:rsid w:val="004154DD"/>
    <w:rsid w:val="00416257"/>
    <w:rsid w:val="0041737C"/>
    <w:rsid w:val="0041753C"/>
    <w:rsid w:val="0042096D"/>
    <w:rsid w:val="0042262A"/>
    <w:rsid w:val="00422F3C"/>
    <w:rsid w:val="0043151D"/>
    <w:rsid w:val="004318CD"/>
    <w:rsid w:val="004326FF"/>
    <w:rsid w:val="00435C69"/>
    <w:rsid w:val="00437C31"/>
    <w:rsid w:val="004407C3"/>
    <w:rsid w:val="00442EFA"/>
    <w:rsid w:val="00444D67"/>
    <w:rsid w:val="00445828"/>
    <w:rsid w:val="00445D2D"/>
    <w:rsid w:val="00450861"/>
    <w:rsid w:val="00451993"/>
    <w:rsid w:val="004545F4"/>
    <w:rsid w:val="00457ADA"/>
    <w:rsid w:val="00461281"/>
    <w:rsid w:val="00465073"/>
    <w:rsid w:val="004738DF"/>
    <w:rsid w:val="0048365C"/>
    <w:rsid w:val="004846C2"/>
    <w:rsid w:val="00485690"/>
    <w:rsid w:val="00492BE4"/>
    <w:rsid w:val="00492E2F"/>
    <w:rsid w:val="004A2C16"/>
    <w:rsid w:val="004A3187"/>
    <w:rsid w:val="004A414D"/>
    <w:rsid w:val="004A7A51"/>
    <w:rsid w:val="004B02D3"/>
    <w:rsid w:val="004B057B"/>
    <w:rsid w:val="004B0FD4"/>
    <w:rsid w:val="004B41CE"/>
    <w:rsid w:val="004B436C"/>
    <w:rsid w:val="004C0DB2"/>
    <w:rsid w:val="004C10FD"/>
    <w:rsid w:val="004C118C"/>
    <w:rsid w:val="004C2EBB"/>
    <w:rsid w:val="004C506C"/>
    <w:rsid w:val="004C54D9"/>
    <w:rsid w:val="004C75CF"/>
    <w:rsid w:val="004D1B25"/>
    <w:rsid w:val="004D3C25"/>
    <w:rsid w:val="004D5335"/>
    <w:rsid w:val="004D5C02"/>
    <w:rsid w:val="004E7E8D"/>
    <w:rsid w:val="004F005B"/>
    <w:rsid w:val="004F7174"/>
    <w:rsid w:val="005035D3"/>
    <w:rsid w:val="005036BC"/>
    <w:rsid w:val="00503D40"/>
    <w:rsid w:val="005060A5"/>
    <w:rsid w:val="0050618D"/>
    <w:rsid w:val="0050651A"/>
    <w:rsid w:val="00507C0C"/>
    <w:rsid w:val="00510371"/>
    <w:rsid w:val="005131FF"/>
    <w:rsid w:val="00513D17"/>
    <w:rsid w:val="0051407F"/>
    <w:rsid w:val="0051476C"/>
    <w:rsid w:val="0051663A"/>
    <w:rsid w:val="00531DAE"/>
    <w:rsid w:val="005337F8"/>
    <w:rsid w:val="005360A1"/>
    <w:rsid w:val="00543325"/>
    <w:rsid w:val="005510A5"/>
    <w:rsid w:val="005511CB"/>
    <w:rsid w:val="00551685"/>
    <w:rsid w:val="00554A7A"/>
    <w:rsid w:val="00562499"/>
    <w:rsid w:val="00563E8E"/>
    <w:rsid w:val="005773AB"/>
    <w:rsid w:val="0058084D"/>
    <w:rsid w:val="005842FD"/>
    <w:rsid w:val="00584C51"/>
    <w:rsid w:val="00586EDA"/>
    <w:rsid w:val="005901E9"/>
    <w:rsid w:val="00591228"/>
    <w:rsid w:val="00592494"/>
    <w:rsid w:val="00595036"/>
    <w:rsid w:val="00597178"/>
    <w:rsid w:val="005A66E1"/>
    <w:rsid w:val="005B36FA"/>
    <w:rsid w:val="005B4E2B"/>
    <w:rsid w:val="005B56C1"/>
    <w:rsid w:val="005B580D"/>
    <w:rsid w:val="005C2EFE"/>
    <w:rsid w:val="005C3F4F"/>
    <w:rsid w:val="005C72DE"/>
    <w:rsid w:val="005C73E1"/>
    <w:rsid w:val="005D1148"/>
    <w:rsid w:val="005D56DF"/>
    <w:rsid w:val="005E2179"/>
    <w:rsid w:val="005E3398"/>
    <w:rsid w:val="005E5DDD"/>
    <w:rsid w:val="005E7B9B"/>
    <w:rsid w:val="005F4A78"/>
    <w:rsid w:val="005F509F"/>
    <w:rsid w:val="005F5752"/>
    <w:rsid w:val="00602560"/>
    <w:rsid w:val="006154B7"/>
    <w:rsid w:val="00615E40"/>
    <w:rsid w:val="00616C50"/>
    <w:rsid w:val="006176F5"/>
    <w:rsid w:val="00620D88"/>
    <w:rsid w:val="00623ACA"/>
    <w:rsid w:val="00627D90"/>
    <w:rsid w:val="0063046C"/>
    <w:rsid w:val="00631532"/>
    <w:rsid w:val="00634D4C"/>
    <w:rsid w:val="006360CF"/>
    <w:rsid w:val="006410A6"/>
    <w:rsid w:val="00642FCB"/>
    <w:rsid w:val="00645EF0"/>
    <w:rsid w:val="00654603"/>
    <w:rsid w:val="00654B6C"/>
    <w:rsid w:val="00654B95"/>
    <w:rsid w:val="00656079"/>
    <w:rsid w:val="006607DC"/>
    <w:rsid w:val="00661097"/>
    <w:rsid w:val="006637D4"/>
    <w:rsid w:val="006648A5"/>
    <w:rsid w:val="00671ED1"/>
    <w:rsid w:val="00672EA9"/>
    <w:rsid w:val="00676C0A"/>
    <w:rsid w:val="006776AD"/>
    <w:rsid w:val="006830D2"/>
    <w:rsid w:val="00685EBC"/>
    <w:rsid w:val="006917E5"/>
    <w:rsid w:val="00692685"/>
    <w:rsid w:val="006951D5"/>
    <w:rsid w:val="006A3B7A"/>
    <w:rsid w:val="006A4B77"/>
    <w:rsid w:val="006A6B7D"/>
    <w:rsid w:val="006A7878"/>
    <w:rsid w:val="006B08BE"/>
    <w:rsid w:val="006B1A6A"/>
    <w:rsid w:val="006B25EA"/>
    <w:rsid w:val="006B3724"/>
    <w:rsid w:val="006B553D"/>
    <w:rsid w:val="006C24B1"/>
    <w:rsid w:val="006C3383"/>
    <w:rsid w:val="006C75A6"/>
    <w:rsid w:val="006C7882"/>
    <w:rsid w:val="006D155E"/>
    <w:rsid w:val="006D1856"/>
    <w:rsid w:val="006D1950"/>
    <w:rsid w:val="006D1D8A"/>
    <w:rsid w:val="006D3AD6"/>
    <w:rsid w:val="006E0E65"/>
    <w:rsid w:val="006E1334"/>
    <w:rsid w:val="006E269F"/>
    <w:rsid w:val="006E79CB"/>
    <w:rsid w:val="006F21A5"/>
    <w:rsid w:val="00700E19"/>
    <w:rsid w:val="007062B5"/>
    <w:rsid w:val="00707E1B"/>
    <w:rsid w:val="00710C37"/>
    <w:rsid w:val="00711454"/>
    <w:rsid w:val="00713521"/>
    <w:rsid w:val="007139AE"/>
    <w:rsid w:val="00713E2E"/>
    <w:rsid w:val="00720535"/>
    <w:rsid w:val="00720629"/>
    <w:rsid w:val="00721C25"/>
    <w:rsid w:val="007233FE"/>
    <w:rsid w:val="00730108"/>
    <w:rsid w:val="00731C01"/>
    <w:rsid w:val="007323C5"/>
    <w:rsid w:val="00732E48"/>
    <w:rsid w:val="00734179"/>
    <w:rsid w:val="007367D4"/>
    <w:rsid w:val="00736CBC"/>
    <w:rsid w:val="0074046A"/>
    <w:rsid w:val="007415FE"/>
    <w:rsid w:val="0074166C"/>
    <w:rsid w:val="00744DC9"/>
    <w:rsid w:val="00746225"/>
    <w:rsid w:val="00751914"/>
    <w:rsid w:val="0075241C"/>
    <w:rsid w:val="007527CA"/>
    <w:rsid w:val="007561C7"/>
    <w:rsid w:val="00756D0C"/>
    <w:rsid w:val="007603B9"/>
    <w:rsid w:val="00760909"/>
    <w:rsid w:val="00760C5A"/>
    <w:rsid w:val="00764131"/>
    <w:rsid w:val="0077008A"/>
    <w:rsid w:val="00774A10"/>
    <w:rsid w:val="00777BE2"/>
    <w:rsid w:val="00781EA0"/>
    <w:rsid w:val="00783825"/>
    <w:rsid w:val="00783899"/>
    <w:rsid w:val="00784446"/>
    <w:rsid w:val="00785EB5"/>
    <w:rsid w:val="00786183"/>
    <w:rsid w:val="00786534"/>
    <w:rsid w:val="00786739"/>
    <w:rsid w:val="00787360"/>
    <w:rsid w:val="00790ACB"/>
    <w:rsid w:val="00791D97"/>
    <w:rsid w:val="007A0704"/>
    <w:rsid w:val="007A2EB0"/>
    <w:rsid w:val="007B2127"/>
    <w:rsid w:val="007B69D5"/>
    <w:rsid w:val="007B6A57"/>
    <w:rsid w:val="007C0B5A"/>
    <w:rsid w:val="007C0DF4"/>
    <w:rsid w:val="007C53A6"/>
    <w:rsid w:val="007D7AC2"/>
    <w:rsid w:val="007F1762"/>
    <w:rsid w:val="007F3772"/>
    <w:rsid w:val="007F67BB"/>
    <w:rsid w:val="007F79C4"/>
    <w:rsid w:val="0080326F"/>
    <w:rsid w:val="00805965"/>
    <w:rsid w:val="00807346"/>
    <w:rsid w:val="00811DED"/>
    <w:rsid w:val="00813E80"/>
    <w:rsid w:val="00814F1F"/>
    <w:rsid w:val="008161AA"/>
    <w:rsid w:val="008206D6"/>
    <w:rsid w:val="00820A1D"/>
    <w:rsid w:val="008240D6"/>
    <w:rsid w:val="008266AC"/>
    <w:rsid w:val="00826728"/>
    <w:rsid w:val="00830830"/>
    <w:rsid w:val="00831B1F"/>
    <w:rsid w:val="00834107"/>
    <w:rsid w:val="008356B4"/>
    <w:rsid w:val="00835B0F"/>
    <w:rsid w:val="00840EF1"/>
    <w:rsid w:val="00842E28"/>
    <w:rsid w:val="00846DD9"/>
    <w:rsid w:val="008530B7"/>
    <w:rsid w:val="00853C09"/>
    <w:rsid w:val="00856F63"/>
    <w:rsid w:val="00857876"/>
    <w:rsid w:val="00862E1F"/>
    <w:rsid w:val="0086465E"/>
    <w:rsid w:val="00867AEE"/>
    <w:rsid w:val="00871D06"/>
    <w:rsid w:val="00880DDA"/>
    <w:rsid w:val="0088361C"/>
    <w:rsid w:val="00886CE9"/>
    <w:rsid w:val="00892268"/>
    <w:rsid w:val="0089336E"/>
    <w:rsid w:val="008976B9"/>
    <w:rsid w:val="008A1B60"/>
    <w:rsid w:val="008A569E"/>
    <w:rsid w:val="008A5EEC"/>
    <w:rsid w:val="008A6899"/>
    <w:rsid w:val="008B1142"/>
    <w:rsid w:val="008B18B0"/>
    <w:rsid w:val="008B269C"/>
    <w:rsid w:val="008B2914"/>
    <w:rsid w:val="008B3615"/>
    <w:rsid w:val="008B39DE"/>
    <w:rsid w:val="008B6DD4"/>
    <w:rsid w:val="008C169B"/>
    <w:rsid w:val="008C2F8C"/>
    <w:rsid w:val="008C4C1B"/>
    <w:rsid w:val="008C7C42"/>
    <w:rsid w:val="008D005A"/>
    <w:rsid w:val="008D271C"/>
    <w:rsid w:val="008D71D4"/>
    <w:rsid w:val="008E6FF7"/>
    <w:rsid w:val="008F5969"/>
    <w:rsid w:val="008F75DC"/>
    <w:rsid w:val="00903CE7"/>
    <w:rsid w:val="00903E14"/>
    <w:rsid w:val="00910054"/>
    <w:rsid w:val="0091238D"/>
    <w:rsid w:val="009136E8"/>
    <w:rsid w:val="00913FBC"/>
    <w:rsid w:val="00924C6A"/>
    <w:rsid w:val="00924DAB"/>
    <w:rsid w:val="0092611F"/>
    <w:rsid w:val="00936D9A"/>
    <w:rsid w:val="0095241F"/>
    <w:rsid w:val="00960DFE"/>
    <w:rsid w:val="00960FF6"/>
    <w:rsid w:val="00961C0D"/>
    <w:rsid w:val="00962A1A"/>
    <w:rsid w:val="00971D2B"/>
    <w:rsid w:val="00974175"/>
    <w:rsid w:val="00976D94"/>
    <w:rsid w:val="00977BAA"/>
    <w:rsid w:val="0098330E"/>
    <w:rsid w:val="00986D3B"/>
    <w:rsid w:val="00987477"/>
    <w:rsid w:val="00990817"/>
    <w:rsid w:val="00992D36"/>
    <w:rsid w:val="00995A8F"/>
    <w:rsid w:val="00996903"/>
    <w:rsid w:val="00997933"/>
    <w:rsid w:val="009A090E"/>
    <w:rsid w:val="009A4658"/>
    <w:rsid w:val="009A7410"/>
    <w:rsid w:val="009B46CA"/>
    <w:rsid w:val="009B4FA2"/>
    <w:rsid w:val="009C6797"/>
    <w:rsid w:val="009C7145"/>
    <w:rsid w:val="009D0D5C"/>
    <w:rsid w:val="009E654C"/>
    <w:rsid w:val="009F48BB"/>
    <w:rsid w:val="009F6199"/>
    <w:rsid w:val="00A0106C"/>
    <w:rsid w:val="00A037C2"/>
    <w:rsid w:val="00A0607B"/>
    <w:rsid w:val="00A20DB2"/>
    <w:rsid w:val="00A23FB0"/>
    <w:rsid w:val="00A26AB3"/>
    <w:rsid w:val="00A27298"/>
    <w:rsid w:val="00A3760B"/>
    <w:rsid w:val="00A47539"/>
    <w:rsid w:val="00A50086"/>
    <w:rsid w:val="00A55847"/>
    <w:rsid w:val="00A6341E"/>
    <w:rsid w:val="00A65A52"/>
    <w:rsid w:val="00A70056"/>
    <w:rsid w:val="00A70CB5"/>
    <w:rsid w:val="00A7185D"/>
    <w:rsid w:val="00A7295A"/>
    <w:rsid w:val="00A729C7"/>
    <w:rsid w:val="00A72DA7"/>
    <w:rsid w:val="00A74012"/>
    <w:rsid w:val="00A77911"/>
    <w:rsid w:val="00A839D6"/>
    <w:rsid w:val="00A858CC"/>
    <w:rsid w:val="00A94FA2"/>
    <w:rsid w:val="00AA2D2D"/>
    <w:rsid w:val="00AA37BE"/>
    <w:rsid w:val="00AA46E5"/>
    <w:rsid w:val="00AA5645"/>
    <w:rsid w:val="00AB6397"/>
    <w:rsid w:val="00AC03BB"/>
    <w:rsid w:val="00AC7F51"/>
    <w:rsid w:val="00AD12CE"/>
    <w:rsid w:val="00AD2D44"/>
    <w:rsid w:val="00AD68AE"/>
    <w:rsid w:val="00AF27E6"/>
    <w:rsid w:val="00AF5EFD"/>
    <w:rsid w:val="00B0028E"/>
    <w:rsid w:val="00B00A0D"/>
    <w:rsid w:val="00B00AA6"/>
    <w:rsid w:val="00B07FD5"/>
    <w:rsid w:val="00B22568"/>
    <w:rsid w:val="00B24B8B"/>
    <w:rsid w:val="00B2755E"/>
    <w:rsid w:val="00B310E6"/>
    <w:rsid w:val="00B310E9"/>
    <w:rsid w:val="00B35FDF"/>
    <w:rsid w:val="00B3684B"/>
    <w:rsid w:val="00B474CB"/>
    <w:rsid w:val="00B5026C"/>
    <w:rsid w:val="00B52A67"/>
    <w:rsid w:val="00B662E0"/>
    <w:rsid w:val="00B74B57"/>
    <w:rsid w:val="00B7690F"/>
    <w:rsid w:val="00B80155"/>
    <w:rsid w:val="00B8245E"/>
    <w:rsid w:val="00B828E0"/>
    <w:rsid w:val="00B82916"/>
    <w:rsid w:val="00B8628A"/>
    <w:rsid w:val="00B87B7A"/>
    <w:rsid w:val="00B9007F"/>
    <w:rsid w:val="00B910E0"/>
    <w:rsid w:val="00B915FF"/>
    <w:rsid w:val="00B92859"/>
    <w:rsid w:val="00B946C1"/>
    <w:rsid w:val="00B9471D"/>
    <w:rsid w:val="00BA1EB4"/>
    <w:rsid w:val="00BA3634"/>
    <w:rsid w:val="00BA543E"/>
    <w:rsid w:val="00BB0A51"/>
    <w:rsid w:val="00BB2D6E"/>
    <w:rsid w:val="00BB661F"/>
    <w:rsid w:val="00BB79CB"/>
    <w:rsid w:val="00BC1D56"/>
    <w:rsid w:val="00BC4EF4"/>
    <w:rsid w:val="00BD140A"/>
    <w:rsid w:val="00BD7733"/>
    <w:rsid w:val="00BE0188"/>
    <w:rsid w:val="00BE298A"/>
    <w:rsid w:val="00BE2CF6"/>
    <w:rsid w:val="00BE3B06"/>
    <w:rsid w:val="00BF5DFF"/>
    <w:rsid w:val="00C00669"/>
    <w:rsid w:val="00C006D8"/>
    <w:rsid w:val="00C03086"/>
    <w:rsid w:val="00C06298"/>
    <w:rsid w:val="00C11BF1"/>
    <w:rsid w:val="00C13BFD"/>
    <w:rsid w:val="00C21FF8"/>
    <w:rsid w:val="00C268DA"/>
    <w:rsid w:val="00C27EBD"/>
    <w:rsid w:val="00C30E47"/>
    <w:rsid w:val="00C32586"/>
    <w:rsid w:val="00C35F1A"/>
    <w:rsid w:val="00C40BC7"/>
    <w:rsid w:val="00C52AD5"/>
    <w:rsid w:val="00C6176C"/>
    <w:rsid w:val="00C61C44"/>
    <w:rsid w:val="00C6424C"/>
    <w:rsid w:val="00C64761"/>
    <w:rsid w:val="00C64861"/>
    <w:rsid w:val="00C716D1"/>
    <w:rsid w:val="00C75876"/>
    <w:rsid w:val="00C7751B"/>
    <w:rsid w:val="00C80060"/>
    <w:rsid w:val="00C8080B"/>
    <w:rsid w:val="00C8145F"/>
    <w:rsid w:val="00C8355D"/>
    <w:rsid w:val="00C83A61"/>
    <w:rsid w:val="00C83B3A"/>
    <w:rsid w:val="00C90CE1"/>
    <w:rsid w:val="00C919D6"/>
    <w:rsid w:val="00C93409"/>
    <w:rsid w:val="00C9529D"/>
    <w:rsid w:val="00C97384"/>
    <w:rsid w:val="00CA19A1"/>
    <w:rsid w:val="00CA4B33"/>
    <w:rsid w:val="00CA6209"/>
    <w:rsid w:val="00CB1826"/>
    <w:rsid w:val="00CB3B50"/>
    <w:rsid w:val="00CB58A8"/>
    <w:rsid w:val="00CC5805"/>
    <w:rsid w:val="00CC6218"/>
    <w:rsid w:val="00CD16DB"/>
    <w:rsid w:val="00CD26A6"/>
    <w:rsid w:val="00CD4A95"/>
    <w:rsid w:val="00CD5543"/>
    <w:rsid w:val="00CD7329"/>
    <w:rsid w:val="00CE0FB9"/>
    <w:rsid w:val="00CE59CB"/>
    <w:rsid w:val="00CF07C7"/>
    <w:rsid w:val="00CF1A33"/>
    <w:rsid w:val="00CF4F89"/>
    <w:rsid w:val="00D0261E"/>
    <w:rsid w:val="00D12B75"/>
    <w:rsid w:val="00D16549"/>
    <w:rsid w:val="00D16E0D"/>
    <w:rsid w:val="00D17218"/>
    <w:rsid w:val="00D172B5"/>
    <w:rsid w:val="00D31645"/>
    <w:rsid w:val="00D341A7"/>
    <w:rsid w:val="00D34737"/>
    <w:rsid w:val="00D37539"/>
    <w:rsid w:val="00D41FFB"/>
    <w:rsid w:val="00D43C7A"/>
    <w:rsid w:val="00D5017C"/>
    <w:rsid w:val="00D540D8"/>
    <w:rsid w:val="00D54209"/>
    <w:rsid w:val="00D55621"/>
    <w:rsid w:val="00D568F3"/>
    <w:rsid w:val="00D61D77"/>
    <w:rsid w:val="00D61D99"/>
    <w:rsid w:val="00D62C52"/>
    <w:rsid w:val="00D70C22"/>
    <w:rsid w:val="00D71BBA"/>
    <w:rsid w:val="00D74E1F"/>
    <w:rsid w:val="00D75786"/>
    <w:rsid w:val="00D76E82"/>
    <w:rsid w:val="00D83E60"/>
    <w:rsid w:val="00D86533"/>
    <w:rsid w:val="00D94A35"/>
    <w:rsid w:val="00D97D4E"/>
    <w:rsid w:val="00DA350F"/>
    <w:rsid w:val="00DA3BED"/>
    <w:rsid w:val="00DA5359"/>
    <w:rsid w:val="00DA7961"/>
    <w:rsid w:val="00DA7A0B"/>
    <w:rsid w:val="00DC11C0"/>
    <w:rsid w:val="00DC1373"/>
    <w:rsid w:val="00DC2D7E"/>
    <w:rsid w:val="00DC3CB7"/>
    <w:rsid w:val="00DC6A16"/>
    <w:rsid w:val="00DC7E57"/>
    <w:rsid w:val="00DD0157"/>
    <w:rsid w:val="00DD1B91"/>
    <w:rsid w:val="00DD40DE"/>
    <w:rsid w:val="00DD4B6E"/>
    <w:rsid w:val="00DD4DC2"/>
    <w:rsid w:val="00DE02B5"/>
    <w:rsid w:val="00DE2D36"/>
    <w:rsid w:val="00DE304F"/>
    <w:rsid w:val="00DE5470"/>
    <w:rsid w:val="00DE7EF8"/>
    <w:rsid w:val="00E0073F"/>
    <w:rsid w:val="00E04978"/>
    <w:rsid w:val="00E11095"/>
    <w:rsid w:val="00E121EF"/>
    <w:rsid w:val="00E1383C"/>
    <w:rsid w:val="00E14BBF"/>
    <w:rsid w:val="00E14EC6"/>
    <w:rsid w:val="00E16052"/>
    <w:rsid w:val="00E16719"/>
    <w:rsid w:val="00E25EAF"/>
    <w:rsid w:val="00E2666D"/>
    <w:rsid w:val="00E26830"/>
    <w:rsid w:val="00E30696"/>
    <w:rsid w:val="00E31FCB"/>
    <w:rsid w:val="00E35870"/>
    <w:rsid w:val="00E35AB5"/>
    <w:rsid w:val="00E4444C"/>
    <w:rsid w:val="00E47241"/>
    <w:rsid w:val="00E50A3E"/>
    <w:rsid w:val="00E569B6"/>
    <w:rsid w:val="00E618CF"/>
    <w:rsid w:val="00E61922"/>
    <w:rsid w:val="00E64846"/>
    <w:rsid w:val="00E64CB0"/>
    <w:rsid w:val="00E71741"/>
    <w:rsid w:val="00E738D7"/>
    <w:rsid w:val="00E774C8"/>
    <w:rsid w:val="00E80671"/>
    <w:rsid w:val="00E82A98"/>
    <w:rsid w:val="00E83E17"/>
    <w:rsid w:val="00E855EB"/>
    <w:rsid w:val="00E904D4"/>
    <w:rsid w:val="00E93D50"/>
    <w:rsid w:val="00E953BA"/>
    <w:rsid w:val="00E965D3"/>
    <w:rsid w:val="00E9663E"/>
    <w:rsid w:val="00E975BB"/>
    <w:rsid w:val="00E979C3"/>
    <w:rsid w:val="00EA2713"/>
    <w:rsid w:val="00EA2C0D"/>
    <w:rsid w:val="00EA38B8"/>
    <w:rsid w:val="00EA42DA"/>
    <w:rsid w:val="00EA487F"/>
    <w:rsid w:val="00EA5CFB"/>
    <w:rsid w:val="00EA6B40"/>
    <w:rsid w:val="00EB136F"/>
    <w:rsid w:val="00EB13D8"/>
    <w:rsid w:val="00EB658A"/>
    <w:rsid w:val="00EB6670"/>
    <w:rsid w:val="00EC1437"/>
    <w:rsid w:val="00EC2949"/>
    <w:rsid w:val="00ED0EB7"/>
    <w:rsid w:val="00ED3062"/>
    <w:rsid w:val="00ED3F50"/>
    <w:rsid w:val="00EF09CC"/>
    <w:rsid w:val="00EF6256"/>
    <w:rsid w:val="00EF6809"/>
    <w:rsid w:val="00F0088D"/>
    <w:rsid w:val="00F0600D"/>
    <w:rsid w:val="00F104A5"/>
    <w:rsid w:val="00F133DC"/>
    <w:rsid w:val="00F1546B"/>
    <w:rsid w:val="00F15609"/>
    <w:rsid w:val="00F16CBF"/>
    <w:rsid w:val="00F175B0"/>
    <w:rsid w:val="00F20D65"/>
    <w:rsid w:val="00F23C65"/>
    <w:rsid w:val="00F2588B"/>
    <w:rsid w:val="00F26458"/>
    <w:rsid w:val="00F265A9"/>
    <w:rsid w:val="00F3497B"/>
    <w:rsid w:val="00F37F27"/>
    <w:rsid w:val="00F44782"/>
    <w:rsid w:val="00F465E6"/>
    <w:rsid w:val="00F523B7"/>
    <w:rsid w:val="00F55EE5"/>
    <w:rsid w:val="00F56DAA"/>
    <w:rsid w:val="00F57878"/>
    <w:rsid w:val="00F61409"/>
    <w:rsid w:val="00F62A6E"/>
    <w:rsid w:val="00F62F86"/>
    <w:rsid w:val="00F642DB"/>
    <w:rsid w:val="00F67333"/>
    <w:rsid w:val="00F70117"/>
    <w:rsid w:val="00F70EF2"/>
    <w:rsid w:val="00F7748B"/>
    <w:rsid w:val="00F80278"/>
    <w:rsid w:val="00F80463"/>
    <w:rsid w:val="00F81393"/>
    <w:rsid w:val="00F94C8D"/>
    <w:rsid w:val="00F95311"/>
    <w:rsid w:val="00FA03DE"/>
    <w:rsid w:val="00FA0BCF"/>
    <w:rsid w:val="00FA35AC"/>
    <w:rsid w:val="00FA71C7"/>
    <w:rsid w:val="00FB05C4"/>
    <w:rsid w:val="00FB5E6C"/>
    <w:rsid w:val="00FB5F3E"/>
    <w:rsid w:val="00FC4154"/>
    <w:rsid w:val="00FD3316"/>
    <w:rsid w:val="00FD3775"/>
    <w:rsid w:val="00FD4FC5"/>
    <w:rsid w:val="00FD7B6E"/>
    <w:rsid w:val="00FE10F4"/>
    <w:rsid w:val="00FE2CF5"/>
    <w:rsid w:val="00FE3A2C"/>
    <w:rsid w:val="00FE63F9"/>
    <w:rsid w:val="00FE66CD"/>
    <w:rsid w:val="00FF5599"/>
    <w:rsid w:val="00FF64C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51993"/>
    <w:pPr>
      <w:widowControl w:val="0"/>
      <w:jc w:val="both"/>
    </w:pPr>
  </w:style>
  <w:style w:type="paragraph" w:styleId="1">
    <w:name w:val="heading 1"/>
    <w:basedOn w:val="a"/>
    <w:next w:val="a"/>
    <w:link w:val="1Char"/>
    <w:uiPriority w:val="9"/>
    <w:qFormat/>
    <w:rsid w:val="007F79C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B9285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C7751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F79C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F79C4"/>
    <w:rPr>
      <w:sz w:val="18"/>
      <w:szCs w:val="18"/>
    </w:rPr>
  </w:style>
  <w:style w:type="paragraph" w:styleId="a4">
    <w:name w:val="footer"/>
    <w:basedOn w:val="a"/>
    <w:link w:val="Char0"/>
    <w:uiPriority w:val="99"/>
    <w:unhideWhenUsed/>
    <w:rsid w:val="007F79C4"/>
    <w:pPr>
      <w:tabs>
        <w:tab w:val="center" w:pos="4153"/>
        <w:tab w:val="right" w:pos="8306"/>
      </w:tabs>
      <w:snapToGrid w:val="0"/>
      <w:jc w:val="left"/>
    </w:pPr>
    <w:rPr>
      <w:sz w:val="18"/>
      <w:szCs w:val="18"/>
    </w:rPr>
  </w:style>
  <w:style w:type="character" w:customStyle="1" w:styleId="Char0">
    <w:name w:val="页脚 Char"/>
    <w:basedOn w:val="a0"/>
    <w:link w:val="a4"/>
    <w:uiPriority w:val="99"/>
    <w:rsid w:val="007F79C4"/>
    <w:rPr>
      <w:sz w:val="18"/>
      <w:szCs w:val="18"/>
    </w:rPr>
  </w:style>
  <w:style w:type="character" w:customStyle="1" w:styleId="1Char">
    <w:name w:val="标题 1 Char"/>
    <w:basedOn w:val="a0"/>
    <w:link w:val="1"/>
    <w:uiPriority w:val="9"/>
    <w:rsid w:val="007F79C4"/>
    <w:rPr>
      <w:b/>
      <w:bCs/>
      <w:kern w:val="44"/>
      <w:sz w:val="44"/>
      <w:szCs w:val="44"/>
    </w:rPr>
  </w:style>
  <w:style w:type="paragraph" w:styleId="a5">
    <w:name w:val="Document Map"/>
    <w:basedOn w:val="a"/>
    <w:link w:val="Char1"/>
    <w:uiPriority w:val="99"/>
    <w:semiHidden/>
    <w:unhideWhenUsed/>
    <w:rsid w:val="007F79C4"/>
    <w:rPr>
      <w:rFonts w:ascii="宋体" w:eastAsia="宋体"/>
      <w:sz w:val="18"/>
      <w:szCs w:val="18"/>
    </w:rPr>
  </w:style>
  <w:style w:type="character" w:customStyle="1" w:styleId="Char1">
    <w:name w:val="文档结构图 Char"/>
    <w:basedOn w:val="a0"/>
    <w:link w:val="a5"/>
    <w:uiPriority w:val="99"/>
    <w:semiHidden/>
    <w:rsid w:val="007F79C4"/>
    <w:rPr>
      <w:rFonts w:ascii="宋体" w:eastAsia="宋体"/>
      <w:sz w:val="18"/>
      <w:szCs w:val="18"/>
    </w:rPr>
  </w:style>
  <w:style w:type="paragraph" w:styleId="a6">
    <w:name w:val="List Paragraph"/>
    <w:basedOn w:val="a"/>
    <w:uiPriority w:val="34"/>
    <w:qFormat/>
    <w:rsid w:val="007F79C4"/>
    <w:pPr>
      <w:ind w:firstLineChars="200" w:firstLine="420"/>
    </w:pPr>
  </w:style>
  <w:style w:type="paragraph" w:customStyle="1" w:styleId="20">
    <w:name w:val="执行案标题2级"/>
    <w:basedOn w:val="2"/>
    <w:qFormat/>
    <w:rsid w:val="00B92859"/>
    <w:pPr>
      <w:spacing w:before="0" w:after="0" w:line="415" w:lineRule="auto"/>
      <w:ind w:left="567" w:hanging="567"/>
    </w:pPr>
    <w:rPr>
      <w:rFonts w:ascii="Cambria" w:eastAsia="宋体" w:hAnsi="Cambria" w:cs="Times New Roman"/>
      <w:b w:val="0"/>
      <w:sz w:val="28"/>
    </w:rPr>
  </w:style>
  <w:style w:type="character" w:customStyle="1" w:styleId="2Char">
    <w:name w:val="标题 2 Char"/>
    <w:basedOn w:val="a0"/>
    <w:link w:val="2"/>
    <w:uiPriority w:val="9"/>
    <w:semiHidden/>
    <w:rsid w:val="00B92859"/>
    <w:rPr>
      <w:rFonts w:asciiTheme="majorHAnsi" w:eastAsiaTheme="majorEastAsia" w:hAnsiTheme="majorHAnsi" w:cstheme="majorBidi"/>
      <w:b/>
      <w:bCs/>
      <w:sz w:val="32"/>
      <w:szCs w:val="32"/>
    </w:rPr>
  </w:style>
  <w:style w:type="character" w:styleId="a7">
    <w:name w:val="annotation reference"/>
    <w:basedOn w:val="a0"/>
    <w:uiPriority w:val="99"/>
    <w:unhideWhenUsed/>
    <w:rsid w:val="00B92859"/>
    <w:rPr>
      <w:sz w:val="21"/>
      <w:szCs w:val="21"/>
    </w:rPr>
  </w:style>
  <w:style w:type="paragraph" w:customStyle="1" w:styleId="10">
    <w:name w:val="执行案标题1级"/>
    <w:basedOn w:val="1"/>
    <w:qFormat/>
    <w:rsid w:val="00B92859"/>
    <w:pPr>
      <w:spacing w:before="0" w:after="0"/>
      <w:ind w:left="425" w:hanging="425"/>
    </w:pPr>
    <w:rPr>
      <w:rFonts w:ascii="宋体" w:eastAsia="宋体" w:hAnsi="宋体" w:cs="Times New Roman"/>
      <w:sz w:val="28"/>
      <w:szCs w:val="24"/>
    </w:rPr>
  </w:style>
  <w:style w:type="paragraph" w:styleId="a8">
    <w:name w:val="Title"/>
    <w:basedOn w:val="a"/>
    <w:next w:val="a"/>
    <w:link w:val="Char2"/>
    <w:uiPriority w:val="10"/>
    <w:qFormat/>
    <w:rsid w:val="00C7751B"/>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8"/>
    <w:uiPriority w:val="10"/>
    <w:rsid w:val="00C7751B"/>
    <w:rPr>
      <w:rFonts w:asciiTheme="majorHAnsi" w:eastAsia="宋体" w:hAnsiTheme="majorHAnsi" w:cstheme="majorBidi"/>
      <w:b/>
      <w:bCs/>
      <w:sz w:val="32"/>
      <w:szCs w:val="32"/>
    </w:rPr>
  </w:style>
  <w:style w:type="paragraph" w:customStyle="1" w:styleId="30">
    <w:name w:val="执行案标题3级"/>
    <w:basedOn w:val="3"/>
    <w:qFormat/>
    <w:rsid w:val="00C7751B"/>
    <w:pPr>
      <w:keepNext w:val="0"/>
      <w:spacing w:before="0" w:after="0" w:line="415" w:lineRule="auto"/>
      <w:ind w:left="709" w:hanging="709"/>
    </w:pPr>
    <w:rPr>
      <w:rFonts w:ascii="Calibri" w:eastAsia="宋体" w:hAnsi="Calibri" w:cs="Times New Roman"/>
      <w:b w:val="0"/>
      <w:sz w:val="28"/>
    </w:rPr>
  </w:style>
  <w:style w:type="paragraph" w:customStyle="1" w:styleId="4">
    <w:name w:val="执行案标题4级"/>
    <w:basedOn w:val="30"/>
    <w:qFormat/>
    <w:rsid w:val="00C7751B"/>
    <w:pPr>
      <w:ind w:left="851" w:hanging="851"/>
      <w:outlineLvl w:val="3"/>
    </w:pPr>
  </w:style>
  <w:style w:type="character" w:customStyle="1" w:styleId="3Char">
    <w:name w:val="标题 3 Char"/>
    <w:basedOn w:val="a0"/>
    <w:link w:val="3"/>
    <w:uiPriority w:val="9"/>
    <w:semiHidden/>
    <w:rsid w:val="00C7751B"/>
    <w:rPr>
      <w:b/>
      <w:bCs/>
      <w:sz w:val="32"/>
      <w:szCs w:val="32"/>
    </w:rPr>
  </w:style>
  <w:style w:type="paragraph" w:styleId="a9">
    <w:name w:val="annotation text"/>
    <w:basedOn w:val="a"/>
    <w:link w:val="Char3"/>
    <w:unhideWhenUsed/>
    <w:rsid w:val="001761F6"/>
    <w:pPr>
      <w:jc w:val="left"/>
    </w:pPr>
  </w:style>
  <w:style w:type="character" w:customStyle="1" w:styleId="Char3">
    <w:name w:val="批注文字 Char"/>
    <w:basedOn w:val="a0"/>
    <w:link w:val="a9"/>
    <w:rsid w:val="001761F6"/>
  </w:style>
  <w:style w:type="paragraph" w:styleId="aa">
    <w:name w:val="annotation subject"/>
    <w:basedOn w:val="a9"/>
    <w:next w:val="a9"/>
    <w:link w:val="Char4"/>
    <w:uiPriority w:val="99"/>
    <w:semiHidden/>
    <w:unhideWhenUsed/>
    <w:rsid w:val="001761F6"/>
    <w:rPr>
      <w:b/>
      <w:bCs/>
    </w:rPr>
  </w:style>
  <w:style w:type="character" w:customStyle="1" w:styleId="Char4">
    <w:name w:val="批注主题 Char"/>
    <w:basedOn w:val="Char3"/>
    <w:link w:val="aa"/>
    <w:uiPriority w:val="99"/>
    <w:semiHidden/>
    <w:rsid w:val="001761F6"/>
    <w:rPr>
      <w:b/>
      <w:bCs/>
    </w:rPr>
  </w:style>
  <w:style w:type="paragraph" w:styleId="ab">
    <w:name w:val="Balloon Text"/>
    <w:basedOn w:val="a"/>
    <w:link w:val="Char5"/>
    <w:uiPriority w:val="99"/>
    <w:semiHidden/>
    <w:unhideWhenUsed/>
    <w:rsid w:val="001761F6"/>
    <w:rPr>
      <w:sz w:val="18"/>
      <w:szCs w:val="18"/>
    </w:rPr>
  </w:style>
  <w:style w:type="character" w:customStyle="1" w:styleId="Char5">
    <w:name w:val="批注框文本 Char"/>
    <w:basedOn w:val="a0"/>
    <w:link w:val="ab"/>
    <w:uiPriority w:val="99"/>
    <w:semiHidden/>
    <w:rsid w:val="001761F6"/>
    <w:rPr>
      <w:sz w:val="18"/>
      <w:szCs w:val="18"/>
    </w:rPr>
  </w:style>
  <w:style w:type="table" w:styleId="ac">
    <w:name w:val="Table Grid"/>
    <w:basedOn w:val="a1"/>
    <w:uiPriority w:val="59"/>
    <w:rsid w:val="000A0976"/>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438423">
      <w:bodyDiv w:val="1"/>
      <w:marLeft w:val="0"/>
      <w:marRight w:val="0"/>
      <w:marTop w:val="0"/>
      <w:marBottom w:val="0"/>
      <w:divBdr>
        <w:top w:val="none" w:sz="0" w:space="0" w:color="auto"/>
        <w:left w:val="none" w:sz="0" w:space="0" w:color="auto"/>
        <w:bottom w:val="none" w:sz="0" w:space="0" w:color="auto"/>
        <w:right w:val="none" w:sz="0" w:space="0" w:color="auto"/>
      </w:divBdr>
      <w:divsChild>
        <w:div w:id="1040857015">
          <w:marLeft w:val="0"/>
          <w:marRight w:val="0"/>
          <w:marTop w:val="0"/>
          <w:marBottom w:val="0"/>
          <w:divBdr>
            <w:top w:val="none" w:sz="0" w:space="0" w:color="auto"/>
            <w:left w:val="none" w:sz="0" w:space="0" w:color="auto"/>
            <w:bottom w:val="none" w:sz="0" w:space="0" w:color="auto"/>
            <w:right w:val="none" w:sz="0" w:space="0" w:color="auto"/>
          </w:divBdr>
        </w:div>
      </w:divsChild>
    </w:div>
    <w:div w:id="1556161319">
      <w:bodyDiv w:val="1"/>
      <w:marLeft w:val="0"/>
      <w:marRight w:val="0"/>
      <w:marTop w:val="0"/>
      <w:marBottom w:val="0"/>
      <w:divBdr>
        <w:top w:val="none" w:sz="0" w:space="0" w:color="auto"/>
        <w:left w:val="none" w:sz="0" w:space="0" w:color="auto"/>
        <w:bottom w:val="none" w:sz="0" w:space="0" w:color="auto"/>
        <w:right w:val="none" w:sz="0" w:space="0" w:color="auto"/>
      </w:divBdr>
      <w:divsChild>
        <w:div w:id="1856722058">
          <w:marLeft w:val="0"/>
          <w:marRight w:val="0"/>
          <w:marTop w:val="0"/>
          <w:marBottom w:val="0"/>
          <w:divBdr>
            <w:top w:val="none" w:sz="0" w:space="0" w:color="auto"/>
            <w:left w:val="none" w:sz="0" w:space="0" w:color="auto"/>
            <w:bottom w:val="none" w:sz="0" w:space="0" w:color="auto"/>
            <w:right w:val="none" w:sz="0" w:space="0" w:color="auto"/>
          </w:divBdr>
          <w:divsChild>
            <w:div w:id="963459889">
              <w:marLeft w:val="0"/>
              <w:marRight w:val="0"/>
              <w:marTop w:val="0"/>
              <w:marBottom w:val="0"/>
              <w:divBdr>
                <w:top w:val="none" w:sz="0" w:space="0" w:color="auto"/>
                <w:left w:val="none" w:sz="0" w:space="0" w:color="auto"/>
                <w:bottom w:val="none" w:sz="0" w:space="0" w:color="auto"/>
                <w:right w:val="none" w:sz="0" w:space="0" w:color="auto"/>
              </w:divBdr>
              <w:divsChild>
                <w:div w:id="886726023">
                  <w:marLeft w:val="0"/>
                  <w:marRight w:val="0"/>
                  <w:marTop w:val="0"/>
                  <w:marBottom w:val="0"/>
                  <w:divBdr>
                    <w:top w:val="none" w:sz="0" w:space="0" w:color="auto"/>
                    <w:left w:val="none" w:sz="0" w:space="0" w:color="auto"/>
                    <w:bottom w:val="none" w:sz="0" w:space="0" w:color="auto"/>
                    <w:right w:val="none" w:sz="0" w:space="0" w:color="auto"/>
                  </w:divBdr>
                  <w:divsChild>
                    <w:div w:id="1452552657">
                      <w:marLeft w:val="0"/>
                      <w:marRight w:val="0"/>
                      <w:marTop w:val="250"/>
                      <w:marBottom w:val="0"/>
                      <w:divBdr>
                        <w:top w:val="none" w:sz="0" w:space="0" w:color="auto"/>
                        <w:left w:val="none" w:sz="0" w:space="0" w:color="auto"/>
                        <w:bottom w:val="none" w:sz="0" w:space="0" w:color="auto"/>
                        <w:right w:val="none" w:sz="0" w:space="0" w:color="auto"/>
                      </w:divBdr>
                      <w:divsChild>
                        <w:div w:id="1882865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E8CE18-FA41-4222-A9CF-93276CAF87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348</Words>
  <Characters>1986</Characters>
  <Application>Microsoft Office Word</Application>
  <DocSecurity>0</DocSecurity>
  <Lines>16</Lines>
  <Paragraphs>4</Paragraphs>
  <ScaleCrop>false</ScaleCrop>
  <Company>H3D</Company>
  <LinksUpToDate>false</LinksUpToDate>
  <CharactersWithSpaces>23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user</cp:lastModifiedBy>
  <cp:revision>2</cp:revision>
  <dcterms:created xsi:type="dcterms:W3CDTF">2015-02-03T01:46:00Z</dcterms:created>
  <dcterms:modified xsi:type="dcterms:W3CDTF">2015-02-03T01:46:00Z</dcterms:modified>
</cp:coreProperties>
</file>